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1020" w:rsidRPr="006404C8" w:rsidRDefault="00B31BDE">
      <w:pPr>
        <w:pStyle w:val="Default"/>
        <w:rPr>
          <w:rFonts w:ascii="Minion Pro" w:hAnsi="Minion Pro"/>
        </w:rPr>
      </w:pPr>
      <w:r w:rsidRPr="006404C8">
        <w:rPr>
          <w:rFonts w:ascii="Minion Pro" w:hAnsi="Minion Pro"/>
          <w:sz w:val="52"/>
          <w:szCs w:val="52"/>
        </w:rPr>
        <w:br/>
      </w:r>
      <w:r w:rsidRPr="006404C8">
        <w:rPr>
          <w:rFonts w:ascii="Minion Pro" w:hAnsi="Minion Pro"/>
          <w:sz w:val="52"/>
          <w:szCs w:val="52"/>
        </w:rPr>
        <w:br/>
      </w:r>
      <w:r w:rsidRPr="006404C8">
        <w:rPr>
          <w:rFonts w:ascii="Minion Pro" w:hAnsi="Minion Pro"/>
          <w:sz w:val="52"/>
          <w:szCs w:val="52"/>
        </w:rPr>
        <w:br/>
      </w:r>
      <w:r w:rsidRPr="006404C8">
        <w:rPr>
          <w:rFonts w:ascii="Minion Pro" w:hAnsi="Minion Pro"/>
          <w:sz w:val="52"/>
          <w:szCs w:val="52"/>
        </w:rPr>
        <w:br/>
      </w:r>
      <w:r w:rsidRPr="006404C8">
        <w:rPr>
          <w:rFonts w:ascii="Minion Pro" w:hAnsi="Minion Pro"/>
          <w:sz w:val="52"/>
          <w:szCs w:val="52"/>
        </w:rPr>
        <w:br/>
      </w:r>
      <w:r w:rsidRPr="009822FE">
        <w:rPr>
          <w:rStyle w:val="KTitleChar"/>
        </w:rPr>
        <w:t>MLKMC Electronic Healthcare System</w:t>
      </w:r>
      <w:r w:rsidRPr="006404C8">
        <w:rPr>
          <w:rFonts w:ascii="Minion Pro" w:hAnsi="Minion Pro"/>
          <w:sz w:val="56"/>
          <w:szCs w:val="56"/>
        </w:rPr>
        <w:br/>
      </w:r>
      <w:r w:rsidRPr="006404C8">
        <w:rPr>
          <w:rFonts w:ascii="Minion Pro" w:hAnsi="Minion Pro"/>
          <w:sz w:val="36"/>
          <w:szCs w:val="36"/>
        </w:rPr>
        <w:t>Systems and Software Requirements Specification</w:t>
      </w:r>
    </w:p>
    <w:p w:rsidR="00401E44" w:rsidRDefault="00B31BDE">
      <w:pPr>
        <w:pStyle w:val="Default"/>
        <w:spacing w:line="100" w:lineRule="atLeast"/>
        <w:rPr>
          <w:rFonts w:ascii="Minion Pro" w:hAnsi="Minion Pro"/>
          <w:sz w:val="24"/>
          <w:szCs w:val="24"/>
        </w:rPr>
      </w:pP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007D6609">
        <w:rPr>
          <w:rFonts w:ascii="Minion Pro" w:hAnsi="Minion Pro"/>
          <w:b/>
          <w:sz w:val="24"/>
          <w:szCs w:val="24"/>
        </w:rPr>
        <w:br/>
      </w:r>
      <w:r w:rsidR="007D6609">
        <w:rPr>
          <w:rFonts w:ascii="Minion Pro" w:hAnsi="Minion Pro"/>
          <w:b/>
          <w:sz w:val="24"/>
          <w:szCs w:val="24"/>
        </w:rPr>
        <w:br/>
      </w:r>
      <w:r w:rsidRPr="007D6609">
        <w:rPr>
          <w:rFonts w:ascii="Minion Pro" w:hAnsi="Minion Pro"/>
          <w:b/>
          <w:sz w:val="24"/>
          <w:szCs w:val="24"/>
        </w:rPr>
        <w:t>Date:</w:t>
      </w:r>
      <w:r w:rsidRPr="007D6609">
        <w:rPr>
          <w:rFonts w:ascii="Minion Pro" w:hAnsi="Minion Pro"/>
          <w:sz w:val="24"/>
          <w:szCs w:val="24"/>
        </w:rPr>
        <w:t xml:space="preserve"> </w:t>
      </w:r>
      <w:r w:rsidR="0010595C">
        <w:rPr>
          <w:rFonts w:ascii="Minion Pro" w:hAnsi="Minion Pro"/>
          <w:sz w:val="24"/>
          <w:szCs w:val="24"/>
        </w:rPr>
        <w:t>16</w:t>
      </w:r>
      <w:r w:rsidRPr="007D6609">
        <w:rPr>
          <w:rFonts w:ascii="Minion Pro" w:hAnsi="Minion Pro"/>
          <w:sz w:val="24"/>
          <w:szCs w:val="24"/>
        </w:rPr>
        <w:t>-Oct-2010</w:t>
      </w:r>
      <w:r w:rsidRPr="007D6609">
        <w:rPr>
          <w:rFonts w:ascii="Minion Pro" w:hAnsi="Minion Pro"/>
          <w:sz w:val="24"/>
          <w:szCs w:val="24"/>
        </w:rPr>
        <w:br/>
      </w:r>
      <w:r w:rsidRPr="007D6609">
        <w:rPr>
          <w:rFonts w:ascii="Minion Pro" w:hAnsi="Minion Pro"/>
          <w:b/>
          <w:sz w:val="24"/>
          <w:szCs w:val="24"/>
        </w:rPr>
        <w:t>Project Manager:</w:t>
      </w:r>
      <w:r w:rsidRPr="007D6609">
        <w:rPr>
          <w:rFonts w:ascii="Minion Pro" w:hAnsi="Minion Pro"/>
          <w:sz w:val="24"/>
          <w:szCs w:val="24"/>
        </w:rPr>
        <w:t xml:space="preserve"> Ryan Olson</w:t>
      </w:r>
      <w:r w:rsidRPr="007D6609">
        <w:rPr>
          <w:rFonts w:ascii="Minion Pro" w:hAnsi="Minion Pro"/>
          <w:sz w:val="24"/>
          <w:szCs w:val="24"/>
        </w:rPr>
        <w:br/>
      </w:r>
      <w:r w:rsidRPr="007D6609">
        <w:rPr>
          <w:rFonts w:ascii="Minion Pro" w:hAnsi="Minion Pro"/>
          <w:b/>
          <w:sz w:val="24"/>
          <w:szCs w:val="24"/>
        </w:rPr>
        <w:t>Team:</w:t>
      </w:r>
      <w:r w:rsidRPr="007D6609">
        <w:rPr>
          <w:rFonts w:ascii="Minion Pro" w:hAnsi="Minion Pro"/>
          <w:sz w:val="24"/>
          <w:szCs w:val="24"/>
        </w:rPr>
        <w:t xml:space="preserve"> Tyler Bradovich, Cameron Harp, Matthew Kimber, Ryan Olson</w:t>
      </w:r>
      <w:r w:rsidRPr="007D6609">
        <w:rPr>
          <w:rFonts w:ascii="Minion Pro" w:hAnsi="Minion Pro"/>
          <w:sz w:val="24"/>
          <w:szCs w:val="24"/>
        </w:rPr>
        <w:br/>
      </w:r>
      <w:r w:rsidRPr="007D6609">
        <w:rPr>
          <w:rFonts w:ascii="Minion Pro" w:hAnsi="Minion Pro"/>
          <w:b/>
          <w:sz w:val="24"/>
          <w:szCs w:val="24"/>
        </w:rPr>
        <w:t>Sponsor:</w:t>
      </w:r>
      <w:r w:rsidR="00D365A6">
        <w:rPr>
          <w:rFonts w:ascii="Minion Pro" w:hAnsi="Minion Pro"/>
          <w:sz w:val="24"/>
          <w:szCs w:val="24"/>
        </w:rPr>
        <w:t xml:space="preserve"> Prof.</w:t>
      </w:r>
      <w:r w:rsidRPr="007D6609">
        <w:rPr>
          <w:rFonts w:ascii="Minion Pro" w:hAnsi="Minion Pro"/>
          <w:sz w:val="24"/>
          <w:szCs w:val="24"/>
        </w:rPr>
        <w:t xml:space="preserve"> </w:t>
      </w:r>
      <w:r w:rsidR="00D365A6">
        <w:rPr>
          <w:rFonts w:ascii="Minion Pro" w:hAnsi="Minion Pro"/>
          <w:sz w:val="24"/>
          <w:szCs w:val="24"/>
        </w:rPr>
        <w:t xml:space="preserve">Richard </w:t>
      </w:r>
      <w:r w:rsidRPr="007D6609">
        <w:rPr>
          <w:rFonts w:ascii="Minion Pro" w:hAnsi="Minion Pro"/>
          <w:sz w:val="24"/>
          <w:szCs w:val="24"/>
        </w:rPr>
        <w:t>Fry</w:t>
      </w:r>
      <w:r w:rsidRPr="007D6609">
        <w:rPr>
          <w:rFonts w:ascii="Minion Pro" w:hAnsi="Minion Pro"/>
          <w:sz w:val="24"/>
          <w:szCs w:val="24"/>
        </w:rPr>
        <w:br/>
      </w:r>
      <w:r w:rsidRPr="007D6609">
        <w:rPr>
          <w:rFonts w:ascii="Minion Pro" w:hAnsi="Minion Pro"/>
          <w:b/>
          <w:sz w:val="24"/>
          <w:szCs w:val="24"/>
        </w:rPr>
        <w:t>Client:</w:t>
      </w:r>
      <w:r w:rsidRPr="007D6609">
        <w:rPr>
          <w:rFonts w:ascii="Minion Pro" w:hAnsi="Minion Pro"/>
          <w:sz w:val="24"/>
          <w:szCs w:val="24"/>
        </w:rPr>
        <w:t xml:space="preserve"> Martin Luther King Memorial Clinic</w:t>
      </w:r>
      <w:r w:rsidRPr="007D6609">
        <w:rPr>
          <w:rFonts w:ascii="Minion Pro" w:hAnsi="Minion Pro"/>
          <w:sz w:val="24"/>
          <w:szCs w:val="24"/>
        </w:rPr>
        <w:br/>
      </w:r>
      <w:r w:rsidRPr="007D6609">
        <w:rPr>
          <w:rFonts w:ascii="Minion Pro" w:hAnsi="Minion Pro"/>
          <w:b/>
          <w:sz w:val="24"/>
          <w:szCs w:val="24"/>
        </w:rPr>
        <w:t>Website:</w:t>
      </w:r>
      <w:r w:rsidRPr="007D6609">
        <w:rPr>
          <w:rFonts w:ascii="Minion Pro" w:hAnsi="Minion Pro"/>
          <w:sz w:val="24"/>
          <w:szCs w:val="24"/>
        </w:rPr>
        <w:t xml:space="preserve"> </w:t>
      </w:r>
      <w:r w:rsidRPr="00EA0D05">
        <w:rPr>
          <w:rStyle w:val="InternetLink"/>
          <w:rFonts w:ascii="Minion Pro" w:hAnsi="Minion Pro"/>
          <w:color w:val="auto"/>
          <w:sz w:val="24"/>
          <w:szCs w:val="24"/>
          <w:u w:val="none"/>
        </w:rPr>
        <w:t>http://kaizen.matthewkimber.com/</w:t>
      </w:r>
    </w:p>
    <w:p w:rsidR="004768CA" w:rsidRDefault="004768CA" w:rsidP="004768CA">
      <w:pPr>
        <w:pStyle w:val="KHeading1"/>
      </w:pPr>
      <w:bookmarkStart w:id="0" w:name="_Toc275025187"/>
      <w:r w:rsidRPr="005525B6">
        <w:rPr>
          <w:rStyle w:val="InternetLink"/>
          <w:color w:val="000000" w:themeColor="text1"/>
          <w:u w:val="none"/>
          <w:lang w:bidi="ar-SA"/>
        </w:rPr>
        <w:lastRenderedPageBreak/>
        <w:t>Contributions Breakdown</w:t>
      </w:r>
      <w:bookmarkEnd w:id="0"/>
    </w:p>
    <w:p w:rsidR="002F019E" w:rsidRDefault="002F019E" w:rsidP="002F019E">
      <w:pPr>
        <w:rPr>
          <w:rFonts w:ascii="Minion Pro" w:eastAsiaTheme="majorEastAsia" w:hAnsi="Minion Pro" w:cstheme="majorBidi"/>
          <w:b/>
          <w:bCs/>
          <w:color w:val="000000" w:themeColor="text1"/>
          <w:sz w:val="36"/>
          <w:szCs w:val="36"/>
        </w:rPr>
      </w:pPr>
      <w:r>
        <w:rPr>
          <w:noProof/>
        </w:rPr>
        <w:drawing>
          <wp:inline distT="0" distB="0" distL="0" distR="0">
            <wp:extent cx="5867655" cy="53721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cstate="print"/>
                    <a:srcRect l="1655" t="4560" r="45833" b="9921"/>
                    <a:stretch/>
                  </pic:blipFill>
                  <pic:spPr bwMode="auto">
                    <a:xfrm>
                      <a:off x="0" y="0"/>
                      <a:ext cx="5879483" cy="5382929"/>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r>
        <w:br w:type="page"/>
      </w:r>
    </w:p>
    <w:p w:rsidR="004768CA" w:rsidRDefault="004768CA">
      <w:pPr>
        <w:pStyle w:val="TOC1"/>
        <w:tabs>
          <w:tab w:val="right" w:leader="dot" w:pos="9350"/>
        </w:tabs>
        <w:rPr>
          <w:sz w:val="36"/>
          <w:szCs w:val="36"/>
        </w:rPr>
      </w:pPr>
      <w:r>
        <w:rPr>
          <w:sz w:val="36"/>
          <w:szCs w:val="36"/>
        </w:rPr>
        <w:lastRenderedPageBreak/>
        <w:t>Table of Contents</w:t>
      </w:r>
    </w:p>
    <w:p w:rsidR="004768CA" w:rsidRDefault="004A6F28">
      <w:pPr>
        <w:pStyle w:val="TOC1"/>
        <w:tabs>
          <w:tab w:val="right" w:leader="dot" w:pos="9350"/>
        </w:tabs>
        <w:rPr>
          <w:rFonts w:asciiTheme="minorHAnsi" w:eastAsiaTheme="minorEastAsia" w:hAnsiTheme="minorHAnsi" w:cstheme="minorBidi"/>
          <w:b w:val="0"/>
          <w:bCs w:val="0"/>
          <w:noProof/>
          <w:color w:val="auto"/>
          <w:sz w:val="22"/>
          <w:szCs w:val="22"/>
        </w:rPr>
      </w:pPr>
      <w:r w:rsidRPr="004A6F28">
        <w:rPr>
          <w:sz w:val="36"/>
          <w:szCs w:val="36"/>
        </w:rPr>
        <w:fldChar w:fldCharType="begin"/>
      </w:r>
      <w:r w:rsidR="003C0E8D" w:rsidRPr="0066333E">
        <w:instrText xml:space="preserve"> TOC \o "1-3" \h \z \u </w:instrText>
      </w:r>
      <w:r w:rsidRPr="004A6F28">
        <w:rPr>
          <w:sz w:val="36"/>
          <w:szCs w:val="36"/>
        </w:rPr>
        <w:fldChar w:fldCharType="separate"/>
      </w:r>
      <w:hyperlink w:anchor="_Toc275025900" w:history="1">
        <w:r w:rsidR="004768CA" w:rsidRPr="00FF17AA">
          <w:rPr>
            <w:rStyle w:val="Hyperlink"/>
            <w:noProof/>
          </w:rPr>
          <w:t>Preface</w:t>
        </w:r>
        <w:r w:rsidR="004768CA">
          <w:rPr>
            <w:noProof/>
            <w:webHidden/>
          </w:rPr>
          <w:tab/>
        </w:r>
        <w:r w:rsidR="004768CA">
          <w:rPr>
            <w:noProof/>
            <w:webHidden/>
          </w:rPr>
          <w:fldChar w:fldCharType="begin"/>
        </w:r>
        <w:r w:rsidR="004768CA">
          <w:rPr>
            <w:noProof/>
            <w:webHidden/>
          </w:rPr>
          <w:instrText xml:space="preserve"> PAGEREF _Toc275025900 \h </w:instrText>
        </w:r>
        <w:r w:rsidR="004768CA">
          <w:rPr>
            <w:noProof/>
            <w:webHidden/>
          </w:rPr>
        </w:r>
        <w:r w:rsidR="004768CA">
          <w:rPr>
            <w:noProof/>
            <w:webHidden/>
          </w:rPr>
          <w:fldChar w:fldCharType="separate"/>
        </w:r>
        <w:r w:rsidR="004768CA">
          <w:rPr>
            <w:noProof/>
            <w:webHidden/>
          </w:rPr>
          <w:t>5</w:t>
        </w:r>
        <w:r w:rsidR="004768CA">
          <w:rPr>
            <w:noProof/>
            <w:webHidden/>
          </w:rPr>
          <w:fldChar w:fldCharType="end"/>
        </w:r>
      </w:hyperlink>
    </w:p>
    <w:p w:rsidR="004768CA" w:rsidRDefault="004768CA">
      <w:pPr>
        <w:pStyle w:val="TOC1"/>
        <w:tabs>
          <w:tab w:val="right" w:leader="dot" w:pos="9350"/>
        </w:tabs>
        <w:rPr>
          <w:rFonts w:asciiTheme="minorHAnsi" w:eastAsiaTheme="minorEastAsia" w:hAnsiTheme="minorHAnsi" w:cstheme="minorBidi"/>
          <w:b w:val="0"/>
          <w:bCs w:val="0"/>
          <w:noProof/>
          <w:color w:val="auto"/>
          <w:sz w:val="22"/>
          <w:szCs w:val="22"/>
        </w:rPr>
      </w:pPr>
      <w:hyperlink w:anchor="_Toc275025901" w:history="1">
        <w:r w:rsidRPr="00FF17AA">
          <w:rPr>
            <w:rStyle w:val="Hyperlink"/>
            <w:noProof/>
          </w:rPr>
          <w:t>Introduction</w:t>
        </w:r>
        <w:r>
          <w:rPr>
            <w:noProof/>
            <w:webHidden/>
          </w:rPr>
          <w:tab/>
        </w:r>
        <w:r>
          <w:rPr>
            <w:noProof/>
            <w:webHidden/>
          </w:rPr>
          <w:fldChar w:fldCharType="begin"/>
        </w:r>
        <w:r>
          <w:rPr>
            <w:noProof/>
            <w:webHidden/>
          </w:rPr>
          <w:instrText xml:space="preserve"> PAGEREF _Toc275025901 \h </w:instrText>
        </w:r>
        <w:r>
          <w:rPr>
            <w:noProof/>
            <w:webHidden/>
          </w:rPr>
        </w:r>
        <w:r>
          <w:rPr>
            <w:noProof/>
            <w:webHidden/>
          </w:rPr>
          <w:fldChar w:fldCharType="separate"/>
        </w:r>
        <w:r>
          <w:rPr>
            <w:noProof/>
            <w:webHidden/>
          </w:rPr>
          <w:t>5</w:t>
        </w:r>
        <w:r>
          <w:rPr>
            <w:noProof/>
            <w:webHidden/>
          </w:rPr>
          <w:fldChar w:fldCharType="end"/>
        </w:r>
      </w:hyperlink>
    </w:p>
    <w:p w:rsidR="004768CA" w:rsidRDefault="004768CA">
      <w:pPr>
        <w:pStyle w:val="TOC1"/>
        <w:tabs>
          <w:tab w:val="right" w:leader="dot" w:pos="9350"/>
        </w:tabs>
        <w:rPr>
          <w:rFonts w:asciiTheme="minorHAnsi" w:eastAsiaTheme="minorEastAsia" w:hAnsiTheme="minorHAnsi" w:cstheme="minorBidi"/>
          <w:b w:val="0"/>
          <w:bCs w:val="0"/>
          <w:noProof/>
          <w:color w:val="auto"/>
          <w:sz w:val="22"/>
          <w:szCs w:val="22"/>
        </w:rPr>
      </w:pPr>
      <w:hyperlink w:anchor="_Toc275025902" w:history="1">
        <w:r w:rsidRPr="00FF17AA">
          <w:rPr>
            <w:rStyle w:val="Hyperlink"/>
            <w:noProof/>
          </w:rPr>
          <w:t>User Requirements Definition</w:t>
        </w:r>
        <w:r>
          <w:rPr>
            <w:noProof/>
            <w:webHidden/>
          </w:rPr>
          <w:tab/>
        </w:r>
        <w:r>
          <w:rPr>
            <w:noProof/>
            <w:webHidden/>
          </w:rPr>
          <w:fldChar w:fldCharType="begin"/>
        </w:r>
        <w:r>
          <w:rPr>
            <w:noProof/>
            <w:webHidden/>
          </w:rPr>
          <w:instrText xml:space="preserve"> PAGEREF _Toc275025902 \h </w:instrText>
        </w:r>
        <w:r>
          <w:rPr>
            <w:noProof/>
            <w:webHidden/>
          </w:rPr>
        </w:r>
        <w:r>
          <w:rPr>
            <w:noProof/>
            <w:webHidden/>
          </w:rPr>
          <w:fldChar w:fldCharType="separate"/>
        </w:r>
        <w:r>
          <w:rPr>
            <w:noProof/>
            <w:webHidden/>
          </w:rPr>
          <w:t>6</w:t>
        </w:r>
        <w:r>
          <w:rPr>
            <w:noProof/>
            <w:webHidden/>
          </w:rPr>
          <w:fldChar w:fldCharType="end"/>
        </w:r>
      </w:hyperlink>
    </w:p>
    <w:p w:rsidR="004768CA" w:rsidRDefault="004768CA">
      <w:pPr>
        <w:pStyle w:val="TOC1"/>
        <w:tabs>
          <w:tab w:val="right" w:leader="dot" w:pos="9350"/>
        </w:tabs>
        <w:rPr>
          <w:rFonts w:asciiTheme="minorHAnsi" w:eastAsiaTheme="minorEastAsia" w:hAnsiTheme="minorHAnsi" w:cstheme="minorBidi"/>
          <w:b w:val="0"/>
          <w:bCs w:val="0"/>
          <w:noProof/>
          <w:color w:val="auto"/>
          <w:sz w:val="22"/>
          <w:szCs w:val="22"/>
        </w:rPr>
      </w:pPr>
      <w:hyperlink w:anchor="_Toc275025903" w:history="1">
        <w:r w:rsidRPr="00FF17AA">
          <w:rPr>
            <w:rStyle w:val="Hyperlink"/>
            <w:noProof/>
          </w:rPr>
          <w:t>System Requirements Specification</w:t>
        </w:r>
        <w:r>
          <w:rPr>
            <w:noProof/>
            <w:webHidden/>
          </w:rPr>
          <w:tab/>
        </w:r>
        <w:r>
          <w:rPr>
            <w:noProof/>
            <w:webHidden/>
          </w:rPr>
          <w:fldChar w:fldCharType="begin"/>
        </w:r>
        <w:r>
          <w:rPr>
            <w:noProof/>
            <w:webHidden/>
          </w:rPr>
          <w:instrText xml:space="preserve"> PAGEREF _Toc275025903 \h </w:instrText>
        </w:r>
        <w:r>
          <w:rPr>
            <w:noProof/>
            <w:webHidden/>
          </w:rPr>
        </w:r>
        <w:r>
          <w:rPr>
            <w:noProof/>
            <w:webHidden/>
          </w:rPr>
          <w:fldChar w:fldCharType="separate"/>
        </w:r>
        <w:r>
          <w:rPr>
            <w:noProof/>
            <w:webHidden/>
          </w:rPr>
          <w:t>6</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04" w:history="1">
        <w:r w:rsidRPr="00FF17AA">
          <w:rPr>
            <w:rStyle w:val="Hyperlink"/>
            <w:noProof/>
          </w:rPr>
          <w:t>Functional Requirements</w:t>
        </w:r>
        <w:r>
          <w:rPr>
            <w:noProof/>
            <w:webHidden/>
          </w:rPr>
          <w:tab/>
        </w:r>
        <w:r>
          <w:rPr>
            <w:noProof/>
            <w:webHidden/>
          </w:rPr>
          <w:fldChar w:fldCharType="begin"/>
        </w:r>
        <w:r>
          <w:rPr>
            <w:noProof/>
            <w:webHidden/>
          </w:rPr>
          <w:instrText xml:space="preserve"> PAGEREF _Toc275025904 \h </w:instrText>
        </w:r>
        <w:r>
          <w:rPr>
            <w:noProof/>
            <w:webHidden/>
          </w:rPr>
        </w:r>
        <w:r>
          <w:rPr>
            <w:noProof/>
            <w:webHidden/>
          </w:rPr>
          <w:fldChar w:fldCharType="separate"/>
        </w:r>
        <w:r>
          <w:rPr>
            <w:noProof/>
            <w:webHidden/>
          </w:rPr>
          <w:t>6</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05" w:history="1">
        <w:r w:rsidRPr="00FF17AA">
          <w:rPr>
            <w:rStyle w:val="Hyperlink"/>
            <w:rFonts w:eastAsia="Times New Roman"/>
            <w:noProof/>
          </w:rPr>
          <w:t>Non-Functional Requirements</w:t>
        </w:r>
        <w:r>
          <w:rPr>
            <w:noProof/>
            <w:webHidden/>
          </w:rPr>
          <w:tab/>
        </w:r>
        <w:r>
          <w:rPr>
            <w:noProof/>
            <w:webHidden/>
          </w:rPr>
          <w:fldChar w:fldCharType="begin"/>
        </w:r>
        <w:r>
          <w:rPr>
            <w:noProof/>
            <w:webHidden/>
          </w:rPr>
          <w:instrText xml:space="preserve"> PAGEREF _Toc275025905 \h </w:instrText>
        </w:r>
        <w:r>
          <w:rPr>
            <w:noProof/>
            <w:webHidden/>
          </w:rPr>
        </w:r>
        <w:r>
          <w:rPr>
            <w:noProof/>
            <w:webHidden/>
          </w:rPr>
          <w:fldChar w:fldCharType="separate"/>
        </w:r>
        <w:r>
          <w:rPr>
            <w:noProof/>
            <w:webHidden/>
          </w:rPr>
          <w:t>8</w:t>
        </w:r>
        <w:r>
          <w:rPr>
            <w:noProof/>
            <w:webHidden/>
          </w:rPr>
          <w:fldChar w:fldCharType="end"/>
        </w:r>
      </w:hyperlink>
    </w:p>
    <w:p w:rsidR="004768CA" w:rsidRDefault="004768CA">
      <w:pPr>
        <w:pStyle w:val="TOC1"/>
        <w:tabs>
          <w:tab w:val="right" w:leader="dot" w:pos="9350"/>
        </w:tabs>
        <w:rPr>
          <w:rFonts w:asciiTheme="minorHAnsi" w:eastAsiaTheme="minorEastAsia" w:hAnsiTheme="minorHAnsi" w:cstheme="minorBidi"/>
          <w:b w:val="0"/>
          <w:bCs w:val="0"/>
          <w:noProof/>
          <w:color w:val="auto"/>
          <w:sz w:val="22"/>
          <w:szCs w:val="22"/>
        </w:rPr>
      </w:pPr>
      <w:hyperlink w:anchor="_Toc275025906" w:history="1">
        <w:r w:rsidRPr="00FF17AA">
          <w:rPr>
            <w:rStyle w:val="Hyperlink"/>
            <w:rFonts w:eastAsia="Times New Roman"/>
            <w:noProof/>
          </w:rPr>
          <w:t>System Architecture</w:t>
        </w:r>
        <w:r>
          <w:rPr>
            <w:noProof/>
            <w:webHidden/>
          </w:rPr>
          <w:tab/>
        </w:r>
        <w:r>
          <w:rPr>
            <w:noProof/>
            <w:webHidden/>
          </w:rPr>
          <w:fldChar w:fldCharType="begin"/>
        </w:r>
        <w:r>
          <w:rPr>
            <w:noProof/>
            <w:webHidden/>
          </w:rPr>
          <w:instrText xml:space="preserve"> PAGEREF _Toc275025906 \h </w:instrText>
        </w:r>
        <w:r>
          <w:rPr>
            <w:noProof/>
            <w:webHidden/>
          </w:rPr>
        </w:r>
        <w:r>
          <w:rPr>
            <w:noProof/>
            <w:webHidden/>
          </w:rPr>
          <w:fldChar w:fldCharType="separate"/>
        </w:r>
        <w:r>
          <w:rPr>
            <w:noProof/>
            <w:webHidden/>
          </w:rPr>
          <w:t>10</w:t>
        </w:r>
        <w:r>
          <w:rPr>
            <w:noProof/>
            <w:webHidden/>
          </w:rPr>
          <w:fldChar w:fldCharType="end"/>
        </w:r>
      </w:hyperlink>
    </w:p>
    <w:p w:rsidR="004768CA" w:rsidRDefault="004768CA">
      <w:pPr>
        <w:pStyle w:val="TOC1"/>
        <w:tabs>
          <w:tab w:val="right" w:leader="dot" w:pos="9350"/>
        </w:tabs>
        <w:rPr>
          <w:rFonts w:asciiTheme="minorHAnsi" w:eastAsiaTheme="minorEastAsia" w:hAnsiTheme="minorHAnsi" w:cstheme="minorBidi"/>
          <w:b w:val="0"/>
          <w:bCs w:val="0"/>
          <w:noProof/>
          <w:color w:val="auto"/>
          <w:sz w:val="22"/>
          <w:szCs w:val="22"/>
        </w:rPr>
      </w:pPr>
      <w:hyperlink w:anchor="_Toc275025907" w:history="1">
        <w:r w:rsidRPr="00FF17AA">
          <w:rPr>
            <w:rStyle w:val="Hyperlink"/>
            <w:noProof/>
          </w:rPr>
          <w:t>Use Cases</w:t>
        </w:r>
        <w:r>
          <w:rPr>
            <w:noProof/>
            <w:webHidden/>
          </w:rPr>
          <w:tab/>
        </w:r>
        <w:r>
          <w:rPr>
            <w:noProof/>
            <w:webHidden/>
          </w:rPr>
          <w:fldChar w:fldCharType="begin"/>
        </w:r>
        <w:r>
          <w:rPr>
            <w:noProof/>
            <w:webHidden/>
          </w:rPr>
          <w:instrText xml:space="preserve"> PAGEREF _Toc275025907 \h </w:instrText>
        </w:r>
        <w:r>
          <w:rPr>
            <w:noProof/>
            <w:webHidden/>
          </w:rPr>
        </w:r>
        <w:r>
          <w:rPr>
            <w:noProof/>
            <w:webHidden/>
          </w:rPr>
          <w:fldChar w:fldCharType="separate"/>
        </w:r>
        <w:r>
          <w:rPr>
            <w:noProof/>
            <w:webHidden/>
          </w:rPr>
          <w:t>11</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08" w:history="1">
        <w:r w:rsidRPr="00FF17AA">
          <w:rPr>
            <w:rStyle w:val="Hyperlink"/>
            <w:noProof/>
          </w:rPr>
          <w:t>UC-1 Maintaining Returning Patient</w:t>
        </w:r>
        <w:r>
          <w:rPr>
            <w:noProof/>
            <w:webHidden/>
          </w:rPr>
          <w:tab/>
        </w:r>
        <w:r>
          <w:rPr>
            <w:noProof/>
            <w:webHidden/>
          </w:rPr>
          <w:fldChar w:fldCharType="begin"/>
        </w:r>
        <w:r>
          <w:rPr>
            <w:noProof/>
            <w:webHidden/>
          </w:rPr>
          <w:instrText xml:space="preserve"> PAGEREF _Toc275025908 \h </w:instrText>
        </w:r>
        <w:r>
          <w:rPr>
            <w:noProof/>
            <w:webHidden/>
          </w:rPr>
        </w:r>
        <w:r>
          <w:rPr>
            <w:noProof/>
            <w:webHidden/>
          </w:rPr>
          <w:fldChar w:fldCharType="separate"/>
        </w:r>
        <w:r>
          <w:rPr>
            <w:noProof/>
            <w:webHidden/>
          </w:rPr>
          <w:t>11</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09" w:history="1">
        <w:r w:rsidRPr="00FF17AA">
          <w:rPr>
            <w:rStyle w:val="Hyperlink"/>
            <w:noProof/>
          </w:rPr>
          <w:t>UC-2 Register New Patient</w:t>
        </w:r>
        <w:r>
          <w:rPr>
            <w:noProof/>
            <w:webHidden/>
          </w:rPr>
          <w:tab/>
        </w:r>
        <w:r>
          <w:rPr>
            <w:noProof/>
            <w:webHidden/>
          </w:rPr>
          <w:fldChar w:fldCharType="begin"/>
        </w:r>
        <w:r>
          <w:rPr>
            <w:noProof/>
            <w:webHidden/>
          </w:rPr>
          <w:instrText xml:space="preserve"> PAGEREF _Toc275025909 \h </w:instrText>
        </w:r>
        <w:r>
          <w:rPr>
            <w:noProof/>
            <w:webHidden/>
          </w:rPr>
        </w:r>
        <w:r>
          <w:rPr>
            <w:noProof/>
            <w:webHidden/>
          </w:rPr>
          <w:fldChar w:fldCharType="separate"/>
        </w:r>
        <w:r>
          <w:rPr>
            <w:noProof/>
            <w:webHidden/>
          </w:rPr>
          <w:t>12</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10" w:history="1">
        <w:r w:rsidRPr="00FF17AA">
          <w:rPr>
            <w:rStyle w:val="Hyperlink"/>
            <w:noProof/>
          </w:rPr>
          <w:t>UC-3 Create Patient ID</w:t>
        </w:r>
        <w:r>
          <w:rPr>
            <w:noProof/>
            <w:webHidden/>
          </w:rPr>
          <w:tab/>
        </w:r>
        <w:r>
          <w:rPr>
            <w:noProof/>
            <w:webHidden/>
          </w:rPr>
          <w:fldChar w:fldCharType="begin"/>
        </w:r>
        <w:r>
          <w:rPr>
            <w:noProof/>
            <w:webHidden/>
          </w:rPr>
          <w:instrText xml:space="preserve"> PAGEREF _Toc275025910 \h </w:instrText>
        </w:r>
        <w:r>
          <w:rPr>
            <w:noProof/>
            <w:webHidden/>
          </w:rPr>
        </w:r>
        <w:r>
          <w:rPr>
            <w:noProof/>
            <w:webHidden/>
          </w:rPr>
          <w:fldChar w:fldCharType="separate"/>
        </w:r>
        <w:r>
          <w:rPr>
            <w:noProof/>
            <w:webHidden/>
          </w:rPr>
          <w:t>13</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11" w:history="1">
        <w:r w:rsidRPr="00FF17AA">
          <w:rPr>
            <w:rStyle w:val="Hyperlink"/>
            <w:noProof/>
          </w:rPr>
          <w:t>UC-4 Check in Patient</w:t>
        </w:r>
        <w:r>
          <w:rPr>
            <w:noProof/>
            <w:webHidden/>
          </w:rPr>
          <w:tab/>
        </w:r>
        <w:r>
          <w:rPr>
            <w:noProof/>
            <w:webHidden/>
          </w:rPr>
          <w:fldChar w:fldCharType="begin"/>
        </w:r>
        <w:r>
          <w:rPr>
            <w:noProof/>
            <w:webHidden/>
          </w:rPr>
          <w:instrText xml:space="preserve"> PAGEREF _Toc275025911 \h </w:instrText>
        </w:r>
        <w:r>
          <w:rPr>
            <w:noProof/>
            <w:webHidden/>
          </w:rPr>
        </w:r>
        <w:r>
          <w:rPr>
            <w:noProof/>
            <w:webHidden/>
          </w:rPr>
          <w:fldChar w:fldCharType="separate"/>
        </w:r>
        <w:r>
          <w:rPr>
            <w:noProof/>
            <w:webHidden/>
          </w:rPr>
          <w:t>14</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12" w:history="1">
        <w:r w:rsidRPr="00FF17AA">
          <w:rPr>
            <w:rStyle w:val="Hyperlink"/>
            <w:noProof/>
          </w:rPr>
          <w:t>UC-5 Generate Reports</w:t>
        </w:r>
        <w:r>
          <w:rPr>
            <w:noProof/>
            <w:webHidden/>
          </w:rPr>
          <w:tab/>
        </w:r>
        <w:r>
          <w:rPr>
            <w:noProof/>
            <w:webHidden/>
          </w:rPr>
          <w:fldChar w:fldCharType="begin"/>
        </w:r>
        <w:r>
          <w:rPr>
            <w:noProof/>
            <w:webHidden/>
          </w:rPr>
          <w:instrText xml:space="preserve"> PAGEREF _Toc275025912 \h </w:instrText>
        </w:r>
        <w:r>
          <w:rPr>
            <w:noProof/>
            <w:webHidden/>
          </w:rPr>
        </w:r>
        <w:r>
          <w:rPr>
            <w:noProof/>
            <w:webHidden/>
          </w:rPr>
          <w:fldChar w:fldCharType="separate"/>
        </w:r>
        <w:r>
          <w:rPr>
            <w:noProof/>
            <w:webHidden/>
          </w:rPr>
          <w:t>15</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13" w:history="1">
        <w:r w:rsidRPr="00FF17AA">
          <w:rPr>
            <w:rStyle w:val="Hyperlink"/>
            <w:noProof/>
          </w:rPr>
          <w:t>UC-6 View Reports</w:t>
        </w:r>
        <w:r>
          <w:rPr>
            <w:noProof/>
            <w:webHidden/>
          </w:rPr>
          <w:tab/>
        </w:r>
        <w:r>
          <w:rPr>
            <w:noProof/>
            <w:webHidden/>
          </w:rPr>
          <w:fldChar w:fldCharType="begin"/>
        </w:r>
        <w:r>
          <w:rPr>
            <w:noProof/>
            <w:webHidden/>
          </w:rPr>
          <w:instrText xml:space="preserve"> PAGEREF _Toc275025913 \h </w:instrText>
        </w:r>
        <w:r>
          <w:rPr>
            <w:noProof/>
            <w:webHidden/>
          </w:rPr>
        </w:r>
        <w:r>
          <w:rPr>
            <w:noProof/>
            <w:webHidden/>
          </w:rPr>
          <w:fldChar w:fldCharType="separate"/>
        </w:r>
        <w:r>
          <w:rPr>
            <w:noProof/>
            <w:webHidden/>
          </w:rPr>
          <w:t>16</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14" w:history="1">
        <w:r w:rsidRPr="00FF17AA">
          <w:rPr>
            <w:rStyle w:val="Hyperlink"/>
            <w:noProof/>
          </w:rPr>
          <w:t>UC-7 Take Vitals</w:t>
        </w:r>
        <w:r>
          <w:rPr>
            <w:noProof/>
            <w:webHidden/>
          </w:rPr>
          <w:tab/>
        </w:r>
        <w:r>
          <w:rPr>
            <w:noProof/>
            <w:webHidden/>
          </w:rPr>
          <w:fldChar w:fldCharType="begin"/>
        </w:r>
        <w:r>
          <w:rPr>
            <w:noProof/>
            <w:webHidden/>
          </w:rPr>
          <w:instrText xml:space="preserve"> PAGEREF _Toc275025914 \h </w:instrText>
        </w:r>
        <w:r>
          <w:rPr>
            <w:noProof/>
            <w:webHidden/>
          </w:rPr>
        </w:r>
        <w:r>
          <w:rPr>
            <w:noProof/>
            <w:webHidden/>
          </w:rPr>
          <w:fldChar w:fldCharType="separate"/>
        </w:r>
        <w:r>
          <w:rPr>
            <w:noProof/>
            <w:webHidden/>
          </w:rPr>
          <w:t>17</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15" w:history="1">
        <w:r w:rsidRPr="00FF17AA">
          <w:rPr>
            <w:rStyle w:val="Hyperlink"/>
            <w:noProof/>
          </w:rPr>
          <w:t>UC-8 Patient Records</w:t>
        </w:r>
        <w:r>
          <w:rPr>
            <w:noProof/>
            <w:webHidden/>
          </w:rPr>
          <w:tab/>
        </w:r>
        <w:r>
          <w:rPr>
            <w:noProof/>
            <w:webHidden/>
          </w:rPr>
          <w:fldChar w:fldCharType="begin"/>
        </w:r>
        <w:r>
          <w:rPr>
            <w:noProof/>
            <w:webHidden/>
          </w:rPr>
          <w:instrText xml:space="preserve"> PAGEREF _Toc275025915 \h </w:instrText>
        </w:r>
        <w:r>
          <w:rPr>
            <w:noProof/>
            <w:webHidden/>
          </w:rPr>
        </w:r>
        <w:r>
          <w:rPr>
            <w:noProof/>
            <w:webHidden/>
          </w:rPr>
          <w:fldChar w:fldCharType="separate"/>
        </w:r>
        <w:r>
          <w:rPr>
            <w:noProof/>
            <w:webHidden/>
          </w:rPr>
          <w:t>18</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16" w:history="1">
        <w:r w:rsidRPr="00FF17AA">
          <w:rPr>
            <w:rStyle w:val="Hyperlink"/>
            <w:noProof/>
          </w:rPr>
          <w:t>UC-9 Issue Prescription</w:t>
        </w:r>
        <w:r>
          <w:rPr>
            <w:noProof/>
            <w:webHidden/>
          </w:rPr>
          <w:tab/>
        </w:r>
        <w:r>
          <w:rPr>
            <w:noProof/>
            <w:webHidden/>
          </w:rPr>
          <w:fldChar w:fldCharType="begin"/>
        </w:r>
        <w:r>
          <w:rPr>
            <w:noProof/>
            <w:webHidden/>
          </w:rPr>
          <w:instrText xml:space="preserve"> PAGEREF _Toc275025916 \h </w:instrText>
        </w:r>
        <w:r>
          <w:rPr>
            <w:noProof/>
            <w:webHidden/>
          </w:rPr>
        </w:r>
        <w:r>
          <w:rPr>
            <w:noProof/>
            <w:webHidden/>
          </w:rPr>
          <w:fldChar w:fldCharType="separate"/>
        </w:r>
        <w:r>
          <w:rPr>
            <w:noProof/>
            <w:webHidden/>
          </w:rPr>
          <w:t>19</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17" w:history="1">
        <w:r w:rsidRPr="00FF17AA">
          <w:rPr>
            <w:rStyle w:val="Hyperlink"/>
            <w:noProof/>
          </w:rPr>
          <w:t>UC-10 Patient Billing</w:t>
        </w:r>
        <w:r>
          <w:rPr>
            <w:noProof/>
            <w:webHidden/>
          </w:rPr>
          <w:tab/>
        </w:r>
        <w:r>
          <w:rPr>
            <w:noProof/>
            <w:webHidden/>
          </w:rPr>
          <w:fldChar w:fldCharType="begin"/>
        </w:r>
        <w:r>
          <w:rPr>
            <w:noProof/>
            <w:webHidden/>
          </w:rPr>
          <w:instrText xml:space="preserve"> PAGEREF _Toc275025917 \h </w:instrText>
        </w:r>
        <w:r>
          <w:rPr>
            <w:noProof/>
            <w:webHidden/>
          </w:rPr>
        </w:r>
        <w:r>
          <w:rPr>
            <w:noProof/>
            <w:webHidden/>
          </w:rPr>
          <w:fldChar w:fldCharType="separate"/>
        </w:r>
        <w:r>
          <w:rPr>
            <w:noProof/>
            <w:webHidden/>
          </w:rPr>
          <w:t>20</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18" w:history="1">
        <w:r w:rsidRPr="00FF17AA">
          <w:rPr>
            <w:rStyle w:val="Hyperlink"/>
            <w:noProof/>
          </w:rPr>
          <w:t>UC-11 Schedule Appointment</w:t>
        </w:r>
        <w:r>
          <w:rPr>
            <w:noProof/>
            <w:webHidden/>
          </w:rPr>
          <w:tab/>
        </w:r>
        <w:r>
          <w:rPr>
            <w:noProof/>
            <w:webHidden/>
          </w:rPr>
          <w:fldChar w:fldCharType="begin"/>
        </w:r>
        <w:r>
          <w:rPr>
            <w:noProof/>
            <w:webHidden/>
          </w:rPr>
          <w:instrText xml:space="preserve"> PAGEREF _Toc275025918 \h </w:instrText>
        </w:r>
        <w:r>
          <w:rPr>
            <w:noProof/>
            <w:webHidden/>
          </w:rPr>
        </w:r>
        <w:r>
          <w:rPr>
            <w:noProof/>
            <w:webHidden/>
          </w:rPr>
          <w:fldChar w:fldCharType="separate"/>
        </w:r>
        <w:r>
          <w:rPr>
            <w:noProof/>
            <w:webHidden/>
          </w:rPr>
          <w:t>21</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19" w:history="1">
        <w:r w:rsidRPr="00FF17AA">
          <w:rPr>
            <w:rStyle w:val="Hyperlink"/>
            <w:noProof/>
          </w:rPr>
          <w:t>UC-12 Emergency Patient Check-in</w:t>
        </w:r>
        <w:r>
          <w:rPr>
            <w:noProof/>
            <w:webHidden/>
          </w:rPr>
          <w:tab/>
        </w:r>
        <w:r>
          <w:rPr>
            <w:noProof/>
            <w:webHidden/>
          </w:rPr>
          <w:fldChar w:fldCharType="begin"/>
        </w:r>
        <w:r>
          <w:rPr>
            <w:noProof/>
            <w:webHidden/>
          </w:rPr>
          <w:instrText xml:space="preserve"> PAGEREF _Toc275025919 \h </w:instrText>
        </w:r>
        <w:r>
          <w:rPr>
            <w:noProof/>
            <w:webHidden/>
          </w:rPr>
        </w:r>
        <w:r>
          <w:rPr>
            <w:noProof/>
            <w:webHidden/>
          </w:rPr>
          <w:fldChar w:fldCharType="separate"/>
        </w:r>
        <w:r>
          <w:rPr>
            <w:noProof/>
            <w:webHidden/>
          </w:rPr>
          <w:t>22</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20" w:history="1">
        <w:r w:rsidRPr="00FF17AA">
          <w:rPr>
            <w:rStyle w:val="Hyperlink"/>
            <w:noProof/>
          </w:rPr>
          <w:t>UC-13 View Appointments</w:t>
        </w:r>
        <w:r>
          <w:rPr>
            <w:noProof/>
            <w:webHidden/>
          </w:rPr>
          <w:tab/>
        </w:r>
        <w:r>
          <w:rPr>
            <w:noProof/>
            <w:webHidden/>
          </w:rPr>
          <w:fldChar w:fldCharType="begin"/>
        </w:r>
        <w:r>
          <w:rPr>
            <w:noProof/>
            <w:webHidden/>
          </w:rPr>
          <w:instrText xml:space="preserve"> PAGEREF _Toc275025920 \h </w:instrText>
        </w:r>
        <w:r>
          <w:rPr>
            <w:noProof/>
            <w:webHidden/>
          </w:rPr>
        </w:r>
        <w:r>
          <w:rPr>
            <w:noProof/>
            <w:webHidden/>
          </w:rPr>
          <w:fldChar w:fldCharType="separate"/>
        </w:r>
        <w:r>
          <w:rPr>
            <w:noProof/>
            <w:webHidden/>
          </w:rPr>
          <w:t>23</w:t>
        </w:r>
        <w:r>
          <w:rPr>
            <w:noProof/>
            <w:webHidden/>
          </w:rPr>
          <w:fldChar w:fldCharType="end"/>
        </w:r>
      </w:hyperlink>
    </w:p>
    <w:p w:rsidR="004768CA" w:rsidRDefault="004768CA">
      <w:pPr>
        <w:pStyle w:val="TOC1"/>
        <w:tabs>
          <w:tab w:val="right" w:leader="dot" w:pos="9350"/>
        </w:tabs>
        <w:rPr>
          <w:rFonts w:asciiTheme="minorHAnsi" w:eastAsiaTheme="minorEastAsia" w:hAnsiTheme="minorHAnsi" w:cstheme="minorBidi"/>
          <w:b w:val="0"/>
          <w:bCs w:val="0"/>
          <w:noProof/>
          <w:color w:val="auto"/>
          <w:sz w:val="22"/>
          <w:szCs w:val="22"/>
        </w:rPr>
      </w:pPr>
      <w:hyperlink w:anchor="_Toc275025921" w:history="1">
        <w:r w:rsidRPr="00FF17AA">
          <w:rPr>
            <w:rStyle w:val="Hyperlink"/>
            <w:rFonts w:eastAsia="Times New Roman"/>
            <w:noProof/>
          </w:rPr>
          <w:t>System Models</w:t>
        </w:r>
        <w:r>
          <w:rPr>
            <w:noProof/>
            <w:webHidden/>
          </w:rPr>
          <w:tab/>
        </w:r>
        <w:r>
          <w:rPr>
            <w:noProof/>
            <w:webHidden/>
          </w:rPr>
          <w:fldChar w:fldCharType="begin"/>
        </w:r>
        <w:r>
          <w:rPr>
            <w:noProof/>
            <w:webHidden/>
          </w:rPr>
          <w:instrText xml:space="preserve"> PAGEREF _Toc275025921 \h </w:instrText>
        </w:r>
        <w:r>
          <w:rPr>
            <w:noProof/>
            <w:webHidden/>
          </w:rPr>
        </w:r>
        <w:r>
          <w:rPr>
            <w:noProof/>
            <w:webHidden/>
          </w:rPr>
          <w:fldChar w:fldCharType="separate"/>
        </w:r>
        <w:r>
          <w:rPr>
            <w:noProof/>
            <w:webHidden/>
          </w:rPr>
          <w:t>24</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22" w:history="1">
        <w:r w:rsidRPr="00FF17AA">
          <w:rPr>
            <w:rStyle w:val="Hyperlink"/>
            <w:rFonts w:eastAsia="Times New Roman"/>
            <w:noProof/>
          </w:rPr>
          <w:t>Registering a Patient</w:t>
        </w:r>
        <w:r>
          <w:rPr>
            <w:noProof/>
            <w:webHidden/>
          </w:rPr>
          <w:tab/>
        </w:r>
        <w:r>
          <w:rPr>
            <w:noProof/>
            <w:webHidden/>
          </w:rPr>
          <w:fldChar w:fldCharType="begin"/>
        </w:r>
        <w:r>
          <w:rPr>
            <w:noProof/>
            <w:webHidden/>
          </w:rPr>
          <w:instrText xml:space="preserve"> PAGEREF _Toc275025922 \h </w:instrText>
        </w:r>
        <w:r>
          <w:rPr>
            <w:noProof/>
            <w:webHidden/>
          </w:rPr>
        </w:r>
        <w:r>
          <w:rPr>
            <w:noProof/>
            <w:webHidden/>
          </w:rPr>
          <w:fldChar w:fldCharType="separate"/>
        </w:r>
        <w:r>
          <w:rPr>
            <w:noProof/>
            <w:webHidden/>
          </w:rPr>
          <w:t>24</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23" w:history="1">
        <w:r w:rsidRPr="00FF17AA">
          <w:rPr>
            <w:rStyle w:val="Hyperlink"/>
            <w:noProof/>
          </w:rPr>
          <w:t>Take Patient’s Vitals</w:t>
        </w:r>
        <w:r>
          <w:rPr>
            <w:noProof/>
            <w:webHidden/>
          </w:rPr>
          <w:tab/>
        </w:r>
        <w:r>
          <w:rPr>
            <w:noProof/>
            <w:webHidden/>
          </w:rPr>
          <w:fldChar w:fldCharType="begin"/>
        </w:r>
        <w:r>
          <w:rPr>
            <w:noProof/>
            <w:webHidden/>
          </w:rPr>
          <w:instrText xml:space="preserve"> PAGEREF _Toc275025923 \h </w:instrText>
        </w:r>
        <w:r>
          <w:rPr>
            <w:noProof/>
            <w:webHidden/>
          </w:rPr>
        </w:r>
        <w:r>
          <w:rPr>
            <w:noProof/>
            <w:webHidden/>
          </w:rPr>
          <w:fldChar w:fldCharType="separate"/>
        </w:r>
        <w:r>
          <w:rPr>
            <w:noProof/>
            <w:webHidden/>
          </w:rPr>
          <w:t>25</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24" w:history="1">
        <w:r w:rsidRPr="00FF17AA">
          <w:rPr>
            <w:rStyle w:val="Hyperlink"/>
            <w:noProof/>
          </w:rPr>
          <w:t>Visit with Physician</w:t>
        </w:r>
        <w:r>
          <w:rPr>
            <w:noProof/>
            <w:webHidden/>
          </w:rPr>
          <w:tab/>
        </w:r>
        <w:r>
          <w:rPr>
            <w:noProof/>
            <w:webHidden/>
          </w:rPr>
          <w:fldChar w:fldCharType="begin"/>
        </w:r>
        <w:r>
          <w:rPr>
            <w:noProof/>
            <w:webHidden/>
          </w:rPr>
          <w:instrText xml:space="preserve"> PAGEREF _Toc275025924 \h </w:instrText>
        </w:r>
        <w:r>
          <w:rPr>
            <w:noProof/>
            <w:webHidden/>
          </w:rPr>
        </w:r>
        <w:r>
          <w:rPr>
            <w:noProof/>
            <w:webHidden/>
          </w:rPr>
          <w:fldChar w:fldCharType="separate"/>
        </w:r>
        <w:r>
          <w:rPr>
            <w:noProof/>
            <w:webHidden/>
          </w:rPr>
          <w:t>26</w:t>
        </w:r>
        <w:r>
          <w:rPr>
            <w:noProof/>
            <w:webHidden/>
          </w:rPr>
          <w:fldChar w:fldCharType="end"/>
        </w:r>
      </w:hyperlink>
    </w:p>
    <w:p w:rsidR="004768CA" w:rsidRDefault="004768CA">
      <w:pPr>
        <w:pStyle w:val="TOC1"/>
        <w:tabs>
          <w:tab w:val="right" w:leader="dot" w:pos="9350"/>
        </w:tabs>
        <w:rPr>
          <w:rFonts w:asciiTheme="minorHAnsi" w:eastAsiaTheme="minorEastAsia" w:hAnsiTheme="minorHAnsi" w:cstheme="minorBidi"/>
          <w:b w:val="0"/>
          <w:bCs w:val="0"/>
          <w:noProof/>
          <w:color w:val="auto"/>
          <w:sz w:val="22"/>
          <w:szCs w:val="22"/>
        </w:rPr>
      </w:pPr>
      <w:hyperlink w:anchor="_Toc275025925" w:history="1">
        <w:r w:rsidRPr="00FF17AA">
          <w:rPr>
            <w:rStyle w:val="Hyperlink"/>
            <w:noProof/>
          </w:rPr>
          <w:t>User Interface Mockups</w:t>
        </w:r>
        <w:r>
          <w:rPr>
            <w:noProof/>
            <w:webHidden/>
          </w:rPr>
          <w:tab/>
        </w:r>
        <w:r>
          <w:rPr>
            <w:noProof/>
            <w:webHidden/>
          </w:rPr>
          <w:fldChar w:fldCharType="begin"/>
        </w:r>
        <w:r>
          <w:rPr>
            <w:noProof/>
            <w:webHidden/>
          </w:rPr>
          <w:instrText xml:space="preserve"> PAGEREF _Toc275025925 \h </w:instrText>
        </w:r>
        <w:r>
          <w:rPr>
            <w:noProof/>
            <w:webHidden/>
          </w:rPr>
        </w:r>
        <w:r>
          <w:rPr>
            <w:noProof/>
            <w:webHidden/>
          </w:rPr>
          <w:fldChar w:fldCharType="separate"/>
        </w:r>
        <w:r>
          <w:rPr>
            <w:noProof/>
            <w:webHidden/>
          </w:rPr>
          <w:t>27</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26" w:history="1">
        <w:r w:rsidRPr="00FF17AA">
          <w:rPr>
            <w:rStyle w:val="Hyperlink"/>
            <w:noProof/>
          </w:rPr>
          <w:t>Add Patient to System</w:t>
        </w:r>
        <w:r>
          <w:rPr>
            <w:noProof/>
            <w:webHidden/>
          </w:rPr>
          <w:tab/>
        </w:r>
        <w:r>
          <w:rPr>
            <w:noProof/>
            <w:webHidden/>
          </w:rPr>
          <w:fldChar w:fldCharType="begin"/>
        </w:r>
        <w:r>
          <w:rPr>
            <w:noProof/>
            <w:webHidden/>
          </w:rPr>
          <w:instrText xml:space="preserve"> PAGEREF _Toc275025926 \h </w:instrText>
        </w:r>
        <w:r>
          <w:rPr>
            <w:noProof/>
            <w:webHidden/>
          </w:rPr>
        </w:r>
        <w:r>
          <w:rPr>
            <w:noProof/>
            <w:webHidden/>
          </w:rPr>
          <w:fldChar w:fldCharType="separate"/>
        </w:r>
        <w:r>
          <w:rPr>
            <w:noProof/>
            <w:webHidden/>
          </w:rPr>
          <w:t>27</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27" w:history="1">
        <w:r w:rsidRPr="00FF17AA">
          <w:rPr>
            <w:rStyle w:val="Hyperlink"/>
            <w:noProof/>
          </w:rPr>
          <w:t>Search for Patient</w:t>
        </w:r>
        <w:r>
          <w:rPr>
            <w:noProof/>
            <w:webHidden/>
          </w:rPr>
          <w:tab/>
        </w:r>
        <w:r>
          <w:rPr>
            <w:noProof/>
            <w:webHidden/>
          </w:rPr>
          <w:fldChar w:fldCharType="begin"/>
        </w:r>
        <w:r>
          <w:rPr>
            <w:noProof/>
            <w:webHidden/>
          </w:rPr>
          <w:instrText xml:space="preserve"> PAGEREF _Toc275025927 \h </w:instrText>
        </w:r>
        <w:r>
          <w:rPr>
            <w:noProof/>
            <w:webHidden/>
          </w:rPr>
        </w:r>
        <w:r>
          <w:rPr>
            <w:noProof/>
            <w:webHidden/>
          </w:rPr>
          <w:fldChar w:fldCharType="separate"/>
        </w:r>
        <w:r>
          <w:rPr>
            <w:noProof/>
            <w:webHidden/>
          </w:rPr>
          <w:t>30</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28" w:history="1">
        <w:r w:rsidRPr="00FF17AA">
          <w:rPr>
            <w:rStyle w:val="Hyperlink"/>
            <w:noProof/>
          </w:rPr>
          <w:t>Fulfill an Appointment</w:t>
        </w:r>
        <w:r>
          <w:rPr>
            <w:noProof/>
            <w:webHidden/>
          </w:rPr>
          <w:tab/>
        </w:r>
        <w:r>
          <w:rPr>
            <w:noProof/>
            <w:webHidden/>
          </w:rPr>
          <w:fldChar w:fldCharType="begin"/>
        </w:r>
        <w:r>
          <w:rPr>
            <w:noProof/>
            <w:webHidden/>
          </w:rPr>
          <w:instrText xml:space="preserve"> PAGEREF _Toc275025928 \h </w:instrText>
        </w:r>
        <w:r>
          <w:rPr>
            <w:noProof/>
            <w:webHidden/>
          </w:rPr>
        </w:r>
        <w:r>
          <w:rPr>
            <w:noProof/>
            <w:webHidden/>
          </w:rPr>
          <w:fldChar w:fldCharType="separate"/>
        </w:r>
        <w:r>
          <w:rPr>
            <w:noProof/>
            <w:webHidden/>
          </w:rPr>
          <w:t>32</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29" w:history="1">
        <w:r w:rsidRPr="00FF17AA">
          <w:rPr>
            <w:rStyle w:val="Hyperlink"/>
            <w:noProof/>
          </w:rPr>
          <w:t>Take Patient Vitals</w:t>
        </w:r>
        <w:r>
          <w:rPr>
            <w:noProof/>
            <w:webHidden/>
          </w:rPr>
          <w:tab/>
        </w:r>
        <w:r>
          <w:rPr>
            <w:noProof/>
            <w:webHidden/>
          </w:rPr>
          <w:fldChar w:fldCharType="begin"/>
        </w:r>
        <w:r>
          <w:rPr>
            <w:noProof/>
            <w:webHidden/>
          </w:rPr>
          <w:instrText xml:space="preserve"> PAGEREF _Toc275025929 \h </w:instrText>
        </w:r>
        <w:r>
          <w:rPr>
            <w:noProof/>
            <w:webHidden/>
          </w:rPr>
        </w:r>
        <w:r>
          <w:rPr>
            <w:noProof/>
            <w:webHidden/>
          </w:rPr>
          <w:fldChar w:fldCharType="separate"/>
        </w:r>
        <w:r>
          <w:rPr>
            <w:noProof/>
            <w:webHidden/>
          </w:rPr>
          <w:t>34</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30" w:history="1">
        <w:r w:rsidRPr="00FF17AA">
          <w:rPr>
            <w:rStyle w:val="Hyperlink"/>
            <w:noProof/>
          </w:rPr>
          <w:t>Issue Medications</w:t>
        </w:r>
        <w:r>
          <w:rPr>
            <w:noProof/>
            <w:webHidden/>
          </w:rPr>
          <w:tab/>
        </w:r>
        <w:r>
          <w:rPr>
            <w:noProof/>
            <w:webHidden/>
          </w:rPr>
          <w:fldChar w:fldCharType="begin"/>
        </w:r>
        <w:r>
          <w:rPr>
            <w:noProof/>
            <w:webHidden/>
          </w:rPr>
          <w:instrText xml:space="preserve"> PAGEREF _Toc275025930 \h </w:instrText>
        </w:r>
        <w:r>
          <w:rPr>
            <w:noProof/>
            <w:webHidden/>
          </w:rPr>
        </w:r>
        <w:r>
          <w:rPr>
            <w:noProof/>
            <w:webHidden/>
          </w:rPr>
          <w:fldChar w:fldCharType="separate"/>
        </w:r>
        <w:r>
          <w:rPr>
            <w:noProof/>
            <w:webHidden/>
          </w:rPr>
          <w:t>35</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31" w:history="1">
        <w:r w:rsidRPr="00FF17AA">
          <w:rPr>
            <w:rStyle w:val="Hyperlink"/>
            <w:noProof/>
          </w:rPr>
          <w:t>Bill Patient</w:t>
        </w:r>
        <w:r>
          <w:rPr>
            <w:noProof/>
            <w:webHidden/>
          </w:rPr>
          <w:tab/>
        </w:r>
        <w:r>
          <w:rPr>
            <w:noProof/>
            <w:webHidden/>
          </w:rPr>
          <w:fldChar w:fldCharType="begin"/>
        </w:r>
        <w:r>
          <w:rPr>
            <w:noProof/>
            <w:webHidden/>
          </w:rPr>
          <w:instrText xml:space="preserve"> PAGEREF _Toc275025931 \h </w:instrText>
        </w:r>
        <w:r>
          <w:rPr>
            <w:noProof/>
            <w:webHidden/>
          </w:rPr>
        </w:r>
        <w:r>
          <w:rPr>
            <w:noProof/>
            <w:webHidden/>
          </w:rPr>
          <w:fldChar w:fldCharType="separate"/>
        </w:r>
        <w:r>
          <w:rPr>
            <w:noProof/>
            <w:webHidden/>
          </w:rPr>
          <w:t>36</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32" w:history="1">
        <w:r w:rsidRPr="00FF17AA">
          <w:rPr>
            <w:rStyle w:val="Hyperlink"/>
            <w:noProof/>
          </w:rPr>
          <w:t>View Pharmacy Inventory Report</w:t>
        </w:r>
        <w:r>
          <w:rPr>
            <w:noProof/>
            <w:webHidden/>
          </w:rPr>
          <w:tab/>
        </w:r>
        <w:r>
          <w:rPr>
            <w:noProof/>
            <w:webHidden/>
          </w:rPr>
          <w:fldChar w:fldCharType="begin"/>
        </w:r>
        <w:r>
          <w:rPr>
            <w:noProof/>
            <w:webHidden/>
          </w:rPr>
          <w:instrText xml:space="preserve"> PAGEREF _Toc275025932 \h </w:instrText>
        </w:r>
        <w:r>
          <w:rPr>
            <w:noProof/>
            <w:webHidden/>
          </w:rPr>
        </w:r>
        <w:r>
          <w:rPr>
            <w:noProof/>
            <w:webHidden/>
          </w:rPr>
          <w:fldChar w:fldCharType="separate"/>
        </w:r>
        <w:r>
          <w:rPr>
            <w:noProof/>
            <w:webHidden/>
          </w:rPr>
          <w:t>37</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33" w:history="1">
        <w:r w:rsidRPr="00FF17AA">
          <w:rPr>
            <w:rStyle w:val="Hyperlink"/>
            <w:noProof/>
          </w:rPr>
          <w:t>View Pharmacy Sales Report</w:t>
        </w:r>
        <w:r>
          <w:rPr>
            <w:noProof/>
            <w:webHidden/>
          </w:rPr>
          <w:tab/>
        </w:r>
        <w:r>
          <w:rPr>
            <w:noProof/>
            <w:webHidden/>
          </w:rPr>
          <w:fldChar w:fldCharType="begin"/>
        </w:r>
        <w:r>
          <w:rPr>
            <w:noProof/>
            <w:webHidden/>
          </w:rPr>
          <w:instrText xml:space="preserve"> PAGEREF _Toc275025933 \h </w:instrText>
        </w:r>
        <w:r>
          <w:rPr>
            <w:noProof/>
            <w:webHidden/>
          </w:rPr>
        </w:r>
        <w:r>
          <w:rPr>
            <w:noProof/>
            <w:webHidden/>
          </w:rPr>
          <w:fldChar w:fldCharType="separate"/>
        </w:r>
        <w:r>
          <w:rPr>
            <w:noProof/>
            <w:webHidden/>
          </w:rPr>
          <w:t>38</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34" w:history="1">
        <w:r w:rsidRPr="00FF17AA">
          <w:rPr>
            <w:rStyle w:val="Hyperlink"/>
            <w:noProof/>
          </w:rPr>
          <w:t>View Clinic Income Report</w:t>
        </w:r>
        <w:r>
          <w:rPr>
            <w:noProof/>
            <w:webHidden/>
          </w:rPr>
          <w:tab/>
        </w:r>
        <w:r>
          <w:rPr>
            <w:noProof/>
            <w:webHidden/>
          </w:rPr>
          <w:fldChar w:fldCharType="begin"/>
        </w:r>
        <w:r>
          <w:rPr>
            <w:noProof/>
            <w:webHidden/>
          </w:rPr>
          <w:instrText xml:space="preserve"> PAGEREF _Toc275025934 \h </w:instrText>
        </w:r>
        <w:r>
          <w:rPr>
            <w:noProof/>
            <w:webHidden/>
          </w:rPr>
        </w:r>
        <w:r>
          <w:rPr>
            <w:noProof/>
            <w:webHidden/>
          </w:rPr>
          <w:fldChar w:fldCharType="separate"/>
        </w:r>
        <w:r>
          <w:rPr>
            <w:noProof/>
            <w:webHidden/>
          </w:rPr>
          <w:t>39</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35" w:history="1">
        <w:r w:rsidRPr="00FF17AA">
          <w:rPr>
            <w:rStyle w:val="Hyperlink"/>
            <w:noProof/>
          </w:rPr>
          <w:t>Select Patient to See</w:t>
        </w:r>
        <w:r>
          <w:rPr>
            <w:noProof/>
            <w:webHidden/>
          </w:rPr>
          <w:tab/>
        </w:r>
        <w:r>
          <w:rPr>
            <w:noProof/>
            <w:webHidden/>
          </w:rPr>
          <w:fldChar w:fldCharType="begin"/>
        </w:r>
        <w:r>
          <w:rPr>
            <w:noProof/>
            <w:webHidden/>
          </w:rPr>
          <w:instrText xml:space="preserve"> PAGEREF _Toc275025935 \h </w:instrText>
        </w:r>
        <w:r>
          <w:rPr>
            <w:noProof/>
            <w:webHidden/>
          </w:rPr>
        </w:r>
        <w:r>
          <w:rPr>
            <w:noProof/>
            <w:webHidden/>
          </w:rPr>
          <w:fldChar w:fldCharType="separate"/>
        </w:r>
        <w:r>
          <w:rPr>
            <w:noProof/>
            <w:webHidden/>
          </w:rPr>
          <w:t>40</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36" w:history="1">
        <w:r w:rsidRPr="00FF17AA">
          <w:rPr>
            <w:rStyle w:val="Hyperlink"/>
            <w:noProof/>
          </w:rPr>
          <w:t>View/Add Patient Records</w:t>
        </w:r>
        <w:r>
          <w:rPr>
            <w:noProof/>
            <w:webHidden/>
          </w:rPr>
          <w:tab/>
        </w:r>
        <w:r>
          <w:rPr>
            <w:noProof/>
            <w:webHidden/>
          </w:rPr>
          <w:fldChar w:fldCharType="begin"/>
        </w:r>
        <w:r>
          <w:rPr>
            <w:noProof/>
            <w:webHidden/>
          </w:rPr>
          <w:instrText xml:space="preserve"> PAGEREF _Toc275025936 \h </w:instrText>
        </w:r>
        <w:r>
          <w:rPr>
            <w:noProof/>
            <w:webHidden/>
          </w:rPr>
        </w:r>
        <w:r>
          <w:rPr>
            <w:noProof/>
            <w:webHidden/>
          </w:rPr>
          <w:fldChar w:fldCharType="separate"/>
        </w:r>
        <w:r>
          <w:rPr>
            <w:noProof/>
            <w:webHidden/>
          </w:rPr>
          <w:t>42</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37" w:history="1">
        <w:r w:rsidRPr="00FF17AA">
          <w:rPr>
            <w:rStyle w:val="Hyperlink"/>
            <w:noProof/>
          </w:rPr>
          <w:t>View/Make Diagnosis</w:t>
        </w:r>
        <w:r>
          <w:rPr>
            <w:noProof/>
            <w:webHidden/>
          </w:rPr>
          <w:tab/>
        </w:r>
        <w:r>
          <w:rPr>
            <w:noProof/>
            <w:webHidden/>
          </w:rPr>
          <w:fldChar w:fldCharType="begin"/>
        </w:r>
        <w:r>
          <w:rPr>
            <w:noProof/>
            <w:webHidden/>
          </w:rPr>
          <w:instrText xml:space="preserve"> PAGEREF _Toc275025937 \h </w:instrText>
        </w:r>
        <w:r>
          <w:rPr>
            <w:noProof/>
            <w:webHidden/>
          </w:rPr>
        </w:r>
        <w:r>
          <w:rPr>
            <w:noProof/>
            <w:webHidden/>
          </w:rPr>
          <w:fldChar w:fldCharType="separate"/>
        </w:r>
        <w:r>
          <w:rPr>
            <w:noProof/>
            <w:webHidden/>
          </w:rPr>
          <w:t>43</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38" w:history="1">
        <w:r w:rsidRPr="00FF17AA">
          <w:rPr>
            <w:rStyle w:val="Hyperlink"/>
            <w:noProof/>
          </w:rPr>
          <w:t>Prescribe Medicine</w:t>
        </w:r>
        <w:r>
          <w:rPr>
            <w:noProof/>
            <w:webHidden/>
          </w:rPr>
          <w:tab/>
        </w:r>
        <w:r>
          <w:rPr>
            <w:noProof/>
            <w:webHidden/>
          </w:rPr>
          <w:fldChar w:fldCharType="begin"/>
        </w:r>
        <w:r>
          <w:rPr>
            <w:noProof/>
            <w:webHidden/>
          </w:rPr>
          <w:instrText xml:space="preserve"> PAGEREF _Toc275025938 \h </w:instrText>
        </w:r>
        <w:r>
          <w:rPr>
            <w:noProof/>
            <w:webHidden/>
          </w:rPr>
        </w:r>
        <w:r>
          <w:rPr>
            <w:noProof/>
            <w:webHidden/>
          </w:rPr>
          <w:fldChar w:fldCharType="separate"/>
        </w:r>
        <w:r>
          <w:rPr>
            <w:noProof/>
            <w:webHidden/>
          </w:rPr>
          <w:t>44</w:t>
        </w:r>
        <w:r>
          <w:rPr>
            <w:noProof/>
            <w:webHidden/>
          </w:rPr>
          <w:fldChar w:fldCharType="end"/>
        </w:r>
      </w:hyperlink>
    </w:p>
    <w:p w:rsidR="004768CA" w:rsidRDefault="004768CA">
      <w:pPr>
        <w:pStyle w:val="TOC1"/>
        <w:tabs>
          <w:tab w:val="right" w:leader="dot" w:pos="9350"/>
        </w:tabs>
        <w:rPr>
          <w:rFonts w:asciiTheme="minorHAnsi" w:eastAsiaTheme="minorEastAsia" w:hAnsiTheme="minorHAnsi" w:cstheme="minorBidi"/>
          <w:b w:val="0"/>
          <w:bCs w:val="0"/>
          <w:noProof/>
          <w:color w:val="auto"/>
          <w:sz w:val="22"/>
          <w:szCs w:val="22"/>
        </w:rPr>
      </w:pPr>
      <w:hyperlink w:anchor="_Toc275025939" w:history="1">
        <w:r w:rsidRPr="00FF17AA">
          <w:rPr>
            <w:rStyle w:val="Hyperlink"/>
            <w:noProof/>
          </w:rPr>
          <w:t>User Effort Estimation</w:t>
        </w:r>
        <w:r>
          <w:rPr>
            <w:noProof/>
            <w:webHidden/>
          </w:rPr>
          <w:tab/>
        </w:r>
        <w:r>
          <w:rPr>
            <w:noProof/>
            <w:webHidden/>
          </w:rPr>
          <w:fldChar w:fldCharType="begin"/>
        </w:r>
        <w:r>
          <w:rPr>
            <w:noProof/>
            <w:webHidden/>
          </w:rPr>
          <w:instrText xml:space="preserve"> PAGEREF _Toc275025939 \h </w:instrText>
        </w:r>
        <w:r>
          <w:rPr>
            <w:noProof/>
            <w:webHidden/>
          </w:rPr>
        </w:r>
        <w:r>
          <w:rPr>
            <w:noProof/>
            <w:webHidden/>
          </w:rPr>
          <w:fldChar w:fldCharType="separate"/>
        </w:r>
        <w:r>
          <w:rPr>
            <w:noProof/>
            <w:webHidden/>
          </w:rPr>
          <w:t>45</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40" w:history="1">
        <w:r w:rsidRPr="00FF17AA">
          <w:rPr>
            <w:rStyle w:val="Hyperlink"/>
            <w:noProof/>
          </w:rPr>
          <w:t>Search for Patient</w:t>
        </w:r>
        <w:r>
          <w:rPr>
            <w:noProof/>
            <w:webHidden/>
          </w:rPr>
          <w:tab/>
        </w:r>
        <w:r>
          <w:rPr>
            <w:noProof/>
            <w:webHidden/>
          </w:rPr>
          <w:fldChar w:fldCharType="begin"/>
        </w:r>
        <w:r>
          <w:rPr>
            <w:noProof/>
            <w:webHidden/>
          </w:rPr>
          <w:instrText xml:space="preserve"> PAGEREF _Toc275025940 \h </w:instrText>
        </w:r>
        <w:r>
          <w:rPr>
            <w:noProof/>
            <w:webHidden/>
          </w:rPr>
        </w:r>
        <w:r>
          <w:rPr>
            <w:noProof/>
            <w:webHidden/>
          </w:rPr>
          <w:fldChar w:fldCharType="separate"/>
        </w:r>
        <w:r>
          <w:rPr>
            <w:noProof/>
            <w:webHidden/>
          </w:rPr>
          <w:t>45</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41" w:history="1">
        <w:r w:rsidRPr="00FF17AA">
          <w:rPr>
            <w:rStyle w:val="Hyperlink"/>
            <w:noProof/>
          </w:rPr>
          <w:t>Add Patient to System</w:t>
        </w:r>
        <w:r>
          <w:rPr>
            <w:noProof/>
            <w:webHidden/>
          </w:rPr>
          <w:tab/>
        </w:r>
        <w:r>
          <w:rPr>
            <w:noProof/>
            <w:webHidden/>
          </w:rPr>
          <w:fldChar w:fldCharType="begin"/>
        </w:r>
        <w:r>
          <w:rPr>
            <w:noProof/>
            <w:webHidden/>
          </w:rPr>
          <w:instrText xml:space="preserve"> PAGEREF _Toc275025941 \h </w:instrText>
        </w:r>
        <w:r>
          <w:rPr>
            <w:noProof/>
            <w:webHidden/>
          </w:rPr>
        </w:r>
        <w:r>
          <w:rPr>
            <w:noProof/>
            <w:webHidden/>
          </w:rPr>
          <w:fldChar w:fldCharType="separate"/>
        </w:r>
        <w:r>
          <w:rPr>
            <w:noProof/>
            <w:webHidden/>
          </w:rPr>
          <w:t>45</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42" w:history="1">
        <w:r w:rsidRPr="00FF17AA">
          <w:rPr>
            <w:rStyle w:val="Hyperlink"/>
            <w:noProof/>
          </w:rPr>
          <w:t>Take Vitals</w:t>
        </w:r>
        <w:r>
          <w:rPr>
            <w:noProof/>
            <w:webHidden/>
          </w:rPr>
          <w:tab/>
        </w:r>
        <w:r>
          <w:rPr>
            <w:noProof/>
            <w:webHidden/>
          </w:rPr>
          <w:fldChar w:fldCharType="begin"/>
        </w:r>
        <w:r>
          <w:rPr>
            <w:noProof/>
            <w:webHidden/>
          </w:rPr>
          <w:instrText xml:space="preserve"> PAGEREF _Toc275025942 \h </w:instrText>
        </w:r>
        <w:r>
          <w:rPr>
            <w:noProof/>
            <w:webHidden/>
          </w:rPr>
        </w:r>
        <w:r>
          <w:rPr>
            <w:noProof/>
            <w:webHidden/>
          </w:rPr>
          <w:fldChar w:fldCharType="separate"/>
        </w:r>
        <w:r>
          <w:rPr>
            <w:noProof/>
            <w:webHidden/>
          </w:rPr>
          <w:t>46</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43" w:history="1">
        <w:r w:rsidRPr="00FF17AA">
          <w:rPr>
            <w:rStyle w:val="Hyperlink"/>
            <w:noProof/>
          </w:rPr>
          <w:t>Bill a Patient</w:t>
        </w:r>
        <w:r>
          <w:rPr>
            <w:noProof/>
            <w:webHidden/>
          </w:rPr>
          <w:tab/>
        </w:r>
        <w:r>
          <w:rPr>
            <w:noProof/>
            <w:webHidden/>
          </w:rPr>
          <w:fldChar w:fldCharType="begin"/>
        </w:r>
        <w:r>
          <w:rPr>
            <w:noProof/>
            <w:webHidden/>
          </w:rPr>
          <w:instrText xml:space="preserve"> PAGEREF _Toc275025943 \h </w:instrText>
        </w:r>
        <w:r>
          <w:rPr>
            <w:noProof/>
            <w:webHidden/>
          </w:rPr>
        </w:r>
        <w:r>
          <w:rPr>
            <w:noProof/>
            <w:webHidden/>
          </w:rPr>
          <w:fldChar w:fldCharType="separate"/>
        </w:r>
        <w:r>
          <w:rPr>
            <w:noProof/>
            <w:webHidden/>
          </w:rPr>
          <w:t>46</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44" w:history="1">
        <w:r w:rsidRPr="00FF17AA">
          <w:rPr>
            <w:rStyle w:val="Hyperlink"/>
            <w:noProof/>
          </w:rPr>
          <w:t>Select Patient to See</w:t>
        </w:r>
        <w:r>
          <w:rPr>
            <w:noProof/>
            <w:webHidden/>
          </w:rPr>
          <w:tab/>
        </w:r>
        <w:r>
          <w:rPr>
            <w:noProof/>
            <w:webHidden/>
          </w:rPr>
          <w:fldChar w:fldCharType="begin"/>
        </w:r>
        <w:r>
          <w:rPr>
            <w:noProof/>
            <w:webHidden/>
          </w:rPr>
          <w:instrText xml:space="preserve"> PAGEREF _Toc275025944 \h </w:instrText>
        </w:r>
        <w:r>
          <w:rPr>
            <w:noProof/>
            <w:webHidden/>
          </w:rPr>
        </w:r>
        <w:r>
          <w:rPr>
            <w:noProof/>
            <w:webHidden/>
          </w:rPr>
          <w:fldChar w:fldCharType="separate"/>
        </w:r>
        <w:r>
          <w:rPr>
            <w:noProof/>
            <w:webHidden/>
          </w:rPr>
          <w:t>46</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45" w:history="1">
        <w:r w:rsidRPr="00FF17AA">
          <w:rPr>
            <w:rStyle w:val="Hyperlink"/>
            <w:noProof/>
          </w:rPr>
          <w:t>Add a Patient Record</w:t>
        </w:r>
        <w:r>
          <w:rPr>
            <w:noProof/>
            <w:webHidden/>
          </w:rPr>
          <w:tab/>
        </w:r>
        <w:r>
          <w:rPr>
            <w:noProof/>
            <w:webHidden/>
          </w:rPr>
          <w:fldChar w:fldCharType="begin"/>
        </w:r>
        <w:r>
          <w:rPr>
            <w:noProof/>
            <w:webHidden/>
          </w:rPr>
          <w:instrText xml:space="preserve"> PAGEREF _Toc275025945 \h </w:instrText>
        </w:r>
        <w:r>
          <w:rPr>
            <w:noProof/>
            <w:webHidden/>
          </w:rPr>
        </w:r>
        <w:r>
          <w:rPr>
            <w:noProof/>
            <w:webHidden/>
          </w:rPr>
          <w:fldChar w:fldCharType="separate"/>
        </w:r>
        <w:r>
          <w:rPr>
            <w:noProof/>
            <w:webHidden/>
          </w:rPr>
          <w:t>48</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46" w:history="1">
        <w:r w:rsidRPr="00FF17AA">
          <w:rPr>
            <w:rStyle w:val="Hyperlink"/>
            <w:noProof/>
          </w:rPr>
          <w:t>View/Make Diagnosis</w:t>
        </w:r>
        <w:r>
          <w:rPr>
            <w:noProof/>
            <w:webHidden/>
          </w:rPr>
          <w:tab/>
        </w:r>
        <w:r>
          <w:rPr>
            <w:noProof/>
            <w:webHidden/>
          </w:rPr>
          <w:fldChar w:fldCharType="begin"/>
        </w:r>
        <w:r>
          <w:rPr>
            <w:noProof/>
            <w:webHidden/>
          </w:rPr>
          <w:instrText xml:space="preserve"> PAGEREF _Toc275025946 \h </w:instrText>
        </w:r>
        <w:r>
          <w:rPr>
            <w:noProof/>
            <w:webHidden/>
          </w:rPr>
        </w:r>
        <w:r>
          <w:rPr>
            <w:noProof/>
            <w:webHidden/>
          </w:rPr>
          <w:fldChar w:fldCharType="separate"/>
        </w:r>
        <w:r>
          <w:rPr>
            <w:noProof/>
            <w:webHidden/>
          </w:rPr>
          <w:t>48</w:t>
        </w:r>
        <w:r>
          <w:rPr>
            <w:noProof/>
            <w:webHidden/>
          </w:rPr>
          <w:fldChar w:fldCharType="end"/>
        </w:r>
      </w:hyperlink>
    </w:p>
    <w:p w:rsidR="004768CA" w:rsidRDefault="004768CA">
      <w:pPr>
        <w:pStyle w:val="TOC2"/>
        <w:tabs>
          <w:tab w:val="right" w:leader="dot" w:pos="9350"/>
        </w:tabs>
        <w:rPr>
          <w:rFonts w:asciiTheme="minorHAnsi" w:eastAsiaTheme="minorEastAsia" w:hAnsiTheme="minorHAnsi" w:cstheme="minorBidi"/>
          <w:b w:val="0"/>
          <w:bCs w:val="0"/>
          <w:noProof/>
          <w:color w:val="auto"/>
          <w:sz w:val="22"/>
          <w:szCs w:val="22"/>
        </w:rPr>
      </w:pPr>
      <w:hyperlink w:anchor="_Toc275025947" w:history="1">
        <w:r w:rsidRPr="00FF17AA">
          <w:rPr>
            <w:rStyle w:val="Hyperlink"/>
            <w:noProof/>
          </w:rPr>
          <w:t>Prescribe Medicine</w:t>
        </w:r>
        <w:r>
          <w:rPr>
            <w:noProof/>
            <w:webHidden/>
          </w:rPr>
          <w:tab/>
        </w:r>
        <w:r>
          <w:rPr>
            <w:noProof/>
            <w:webHidden/>
          </w:rPr>
          <w:fldChar w:fldCharType="begin"/>
        </w:r>
        <w:r>
          <w:rPr>
            <w:noProof/>
            <w:webHidden/>
          </w:rPr>
          <w:instrText xml:space="preserve"> PAGEREF _Toc275025947 \h </w:instrText>
        </w:r>
        <w:r>
          <w:rPr>
            <w:noProof/>
            <w:webHidden/>
          </w:rPr>
        </w:r>
        <w:r>
          <w:rPr>
            <w:noProof/>
            <w:webHidden/>
          </w:rPr>
          <w:fldChar w:fldCharType="separate"/>
        </w:r>
        <w:r>
          <w:rPr>
            <w:noProof/>
            <w:webHidden/>
          </w:rPr>
          <w:t>48</w:t>
        </w:r>
        <w:r>
          <w:rPr>
            <w:noProof/>
            <w:webHidden/>
          </w:rPr>
          <w:fldChar w:fldCharType="end"/>
        </w:r>
      </w:hyperlink>
    </w:p>
    <w:p w:rsidR="004768CA" w:rsidRDefault="004768CA">
      <w:pPr>
        <w:pStyle w:val="TOC1"/>
        <w:tabs>
          <w:tab w:val="right" w:leader="dot" w:pos="9350"/>
        </w:tabs>
        <w:rPr>
          <w:rFonts w:asciiTheme="minorHAnsi" w:eastAsiaTheme="minorEastAsia" w:hAnsiTheme="minorHAnsi" w:cstheme="minorBidi"/>
          <w:b w:val="0"/>
          <w:bCs w:val="0"/>
          <w:noProof/>
          <w:color w:val="auto"/>
          <w:sz w:val="22"/>
          <w:szCs w:val="22"/>
        </w:rPr>
      </w:pPr>
      <w:hyperlink w:anchor="_Toc275025948" w:history="1">
        <w:r w:rsidRPr="00FF17AA">
          <w:rPr>
            <w:rStyle w:val="Hyperlink"/>
            <w:noProof/>
          </w:rPr>
          <w:t>Plan of Work</w:t>
        </w:r>
        <w:r>
          <w:rPr>
            <w:noProof/>
            <w:webHidden/>
          </w:rPr>
          <w:tab/>
        </w:r>
        <w:r>
          <w:rPr>
            <w:noProof/>
            <w:webHidden/>
          </w:rPr>
          <w:fldChar w:fldCharType="begin"/>
        </w:r>
        <w:r>
          <w:rPr>
            <w:noProof/>
            <w:webHidden/>
          </w:rPr>
          <w:instrText xml:space="preserve"> PAGEREF _Toc275025948 \h </w:instrText>
        </w:r>
        <w:r>
          <w:rPr>
            <w:noProof/>
            <w:webHidden/>
          </w:rPr>
        </w:r>
        <w:r>
          <w:rPr>
            <w:noProof/>
            <w:webHidden/>
          </w:rPr>
          <w:fldChar w:fldCharType="separate"/>
        </w:r>
        <w:r>
          <w:rPr>
            <w:noProof/>
            <w:webHidden/>
          </w:rPr>
          <w:t>50</w:t>
        </w:r>
        <w:r>
          <w:rPr>
            <w:noProof/>
            <w:webHidden/>
          </w:rPr>
          <w:fldChar w:fldCharType="end"/>
        </w:r>
      </w:hyperlink>
    </w:p>
    <w:p w:rsidR="004768CA" w:rsidRDefault="004768CA">
      <w:pPr>
        <w:pStyle w:val="TOC1"/>
        <w:tabs>
          <w:tab w:val="right" w:leader="dot" w:pos="9350"/>
        </w:tabs>
        <w:rPr>
          <w:rFonts w:asciiTheme="minorHAnsi" w:eastAsiaTheme="minorEastAsia" w:hAnsiTheme="minorHAnsi" w:cstheme="minorBidi"/>
          <w:b w:val="0"/>
          <w:bCs w:val="0"/>
          <w:noProof/>
          <w:color w:val="auto"/>
          <w:sz w:val="22"/>
          <w:szCs w:val="22"/>
        </w:rPr>
      </w:pPr>
      <w:hyperlink w:anchor="_Toc275025949" w:history="1">
        <w:r w:rsidRPr="00FF17AA">
          <w:rPr>
            <w:rStyle w:val="Hyperlink"/>
            <w:noProof/>
          </w:rPr>
          <w:t>Approval Signatures</w:t>
        </w:r>
        <w:r>
          <w:rPr>
            <w:noProof/>
            <w:webHidden/>
          </w:rPr>
          <w:tab/>
        </w:r>
        <w:r>
          <w:rPr>
            <w:noProof/>
            <w:webHidden/>
          </w:rPr>
          <w:fldChar w:fldCharType="begin"/>
        </w:r>
        <w:r>
          <w:rPr>
            <w:noProof/>
            <w:webHidden/>
          </w:rPr>
          <w:instrText xml:space="preserve"> PAGEREF _Toc275025949 \h </w:instrText>
        </w:r>
        <w:r>
          <w:rPr>
            <w:noProof/>
            <w:webHidden/>
          </w:rPr>
        </w:r>
        <w:r>
          <w:rPr>
            <w:noProof/>
            <w:webHidden/>
          </w:rPr>
          <w:fldChar w:fldCharType="separate"/>
        </w:r>
        <w:r>
          <w:rPr>
            <w:noProof/>
            <w:webHidden/>
          </w:rPr>
          <w:t>52</w:t>
        </w:r>
        <w:r>
          <w:rPr>
            <w:noProof/>
            <w:webHidden/>
          </w:rPr>
          <w:fldChar w:fldCharType="end"/>
        </w:r>
      </w:hyperlink>
    </w:p>
    <w:p w:rsidR="003C0E8D" w:rsidRDefault="004A6F28">
      <w:pPr>
        <w:rPr>
          <w:rFonts w:ascii="Minion Pro" w:eastAsiaTheme="majorEastAsia" w:hAnsi="Minion Pro" w:cstheme="majorBidi"/>
          <w:b/>
          <w:bCs/>
          <w:color w:val="000000" w:themeColor="text1"/>
          <w:sz w:val="36"/>
          <w:szCs w:val="36"/>
        </w:rPr>
      </w:pPr>
      <w:r>
        <w:fldChar w:fldCharType="end"/>
      </w:r>
      <w:r w:rsidR="003C0E8D">
        <w:br w:type="page"/>
      </w:r>
    </w:p>
    <w:p w:rsidR="00EA7151" w:rsidRDefault="0038681C" w:rsidP="0038681C">
      <w:pPr>
        <w:pStyle w:val="KHeading1"/>
      </w:pPr>
      <w:bookmarkStart w:id="1" w:name="_Toc275025900"/>
      <w:r>
        <w:lastRenderedPageBreak/>
        <w:t>Preface</w:t>
      </w:r>
      <w:bookmarkEnd w:id="1"/>
    </w:p>
    <w:p w:rsidR="00EA019A" w:rsidRDefault="00EA019A" w:rsidP="00EA019A">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takeholders and potential users.</w:t>
      </w:r>
    </w:p>
    <w:p w:rsidR="00EA019A" w:rsidRPr="00EA019A" w:rsidRDefault="00EA019A" w:rsidP="00EA019A">
      <w:pPr>
        <w:spacing w:after="0"/>
        <w:rPr>
          <w:rFonts w:ascii="Minion Pro" w:eastAsia="Times New Roman" w:hAnsi="Minion Pro" w:cs="Times New Roman"/>
          <w:sz w:val="24"/>
          <w:szCs w:val="24"/>
        </w:rPr>
      </w:pPr>
      <w:r w:rsidRPr="00EA019A">
        <w:rPr>
          <w:rFonts w:ascii="Minion Pro" w:eastAsia="Times New Roman" w:hAnsi="Minion Pro" w:cs="Times New Roman"/>
          <w:i/>
          <w:iCs/>
          <w:color w:val="000000"/>
          <w:sz w:val="24"/>
          <w:szCs w:val="24"/>
        </w:rPr>
        <w:t>Version History</w:t>
      </w:r>
    </w:p>
    <w:tbl>
      <w:tblPr>
        <w:tblW w:w="0" w:type="auto"/>
        <w:tblLayout w:type="fixed"/>
        <w:tblCellMar>
          <w:top w:w="15" w:type="dxa"/>
          <w:left w:w="15" w:type="dxa"/>
          <w:bottom w:w="15" w:type="dxa"/>
          <w:right w:w="15" w:type="dxa"/>
        </w:tblCellMar>
        <w:tblLook w:val="04A0"/>
      </w:tblPr>
      <w:tblGrid>
        <w:gridCol w:w="1725"/>
        <w:gridCol w:w="4860"/>
        <w:gridCol w:w="2880"/>
      </w:tblGrid>
      <w:tr w:rsidR="00EA019A" w:rsidRPr="00EA019A" w:rsidTr="00EA019A">
        <w:tc>
          <w:tcPr>
            <w:tcW w:w="172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A019A" w:rsidRPr="00EA019A" w:rsidRDefault="00EA019A" w:rsidP="00EA019A">
            <w:pPr>
              <w:spacing w:after="0" w:line="0" w:lineRule="atLeast"/>
              <w:rPr>
                <w:rFonts w:ascii="Minion Pro" w:eastAsia="Times New Roman" w:hAnsi="Minion Pro" w:cs="Times New Roman"/>
                <w:sz w:val="24"/>
                <w:szCs w:val="24"/>
              </w:rPr>
            </w:pPr>
            <w:r w:rsidRPr="00EA019A">
              <w:rPr>
                <w:rFonts w:ascii="Minion Pro" w:eastAsia="Times New Roman" w:hAnsi="Minion Pro" w:cs="Times New Roman"/>
                <w:b/>
                <w:bCs/>
                <w:color w:val="000000"/>
                <w:sz w:val="24"/>
                <w:szCs w:val="24"/>
              </w:rPr>
              <w:t>Date</w:t>
            </w:r>
          </w:p>
        </w:tc>
        <w:tc>
          <w:tcPr>
            <w:tcW w:w="4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A019A" w:rsidRPr="00EA019A" w:rsidRDefault="00EA019A" w:rsidP="00EA019A">
            <w:pPr>
              <w:spacing w:after="0" w:line="0" w:lineRule="atLeast"/>
              <w:rPr>
                <w:rFonts w:ascii="Minion Pro" w:eastAsia="Times New Roman" w:hAnsi="Minion Pro" w:cs="Times New Roman"/>
                <w:sz w:val="24"/>
                <w:szCs w:val="24"/>
              </w:rPr>
            </w:pPr>
            <w:r w:rsidRPr="00EA019A">
              <w:rPr>
                <w:rFonts w:ascii="Minion Pro" w:eastAsia="Times New Roman" w:hAnsi="Minion Pro" w:cs="Times New Roman"/>
                <w:b/>
                <w:bCs/>
                <w:color w:val="000000"/>
                <w:sz w:val="24"/>
                <w:szCs w:val="24"/>
              </w:rPr>
              <w:t>Description</w:t>
            </w:r>
          </w:p>
        </w:tc>
        <w:tc>
          <w:tcPr>
            <w:tcW w:w="288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A019A" w:rsidRPr="00EA019A" w:rsidRDefault="00EA019A" w:rsidP="00EA019A">
            <w:pPr>
              <w:spacing w:after="0" w:line="0" w:lineRule="atLeast"/>
              <w:rPr>
                <w:rFonts w:ascii="Minion Pro" w:eastAsia="Times New Roman" w:hAnsi="Minion Pro" w:cs="Times New Roman"/>
                <w:sz w:val="24"/>
                <w:szCs w:val="24"/>
              </w:rPr>
            </w:pPr>
            <w:r w:rsidRPr="00EA019A">
              <w:rPr>
                <w:rFonts w:ascii="Minion Pro" w:eastAsia="Times New Roman" w:hAnsi="Minion Pro" w:cs="Times New Roman"/>
                <w:b/>
                <w:bCs/>
                <w:color w:val="000000"/>
                <w:sz w:val="24"/>
                <w:szCs w:val="24"/>
              </w:rPr>
              <w:t>Author(s)</w:t>
            </w:r>
          </w:p>
        </w:tc>
      </w:tr>
      <w:tr w:rsidR="00EA019A" w:rsidRPr="00EA019A" w:rsidTr="00EA019A">
        <w:tc>
          <w:tcPr>
            <w:tcW w:w="172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A019A" w:rsidRPr="00EA019A" w:rsidRDefault="00EA019A" w:rsidP="00EA019A">
            <w:pPr>
              <w:spacing w:after="0" w:line="0" w:lineRule="atLeast"/>
              <w:rPr>
                <w:rFonts w:ascii="Minion Pro" w:eastAsia="Times New Roman" w:hAnsi="Minion Pro" w:cs="Times New Roman"/>
                <w:sz w:val="24"/>
                <w:szCs w:val="24"/>
              </w:rPr>
            </w:pPr>
            <w:r w:rsidRPr="00EA019A">
              <w:rPr>
                <w:rFonts w:ascii="Minion Pro" w:eastAsia="Times New Roman" w:hAnsi="Minion Pro" w:cs="Times New Roman"/>
                <w:i/>
                <w:iCs/>
                <w:color w:val="000000"/>
                <w:sz w:val="24"/>
                <w:szCs w:val="24"/>
              </w:rPr>
              <w:t>2-Oct-2010</w:t>
            </w:r>
          </w:p>
        </w:tc>
        <w:tc>
          <w:tcPr>
            <w:tcW w:w="4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A019A" w:rsidRPr="00EA019A" w:rsidRDefault="00EA019A" w:rsidP="00EA019A">
            <w:pPr>
              <w:spacing w:after="0" w:line="0" w:lineRule="atLeast"/>
              <w:rPr>
                <w:rFonts w:ascii="Minion Pro" w:eastAsia="Times New Roman" w:hAnsi="Minion Pro" w:cs="Times New Roman"/>
                <w:sz w:val="24"/>
                <w:szCs w:val="24"/>
              </w:rPr>
            </w:pPr>
            <w:r w:rsidRPr="00EA019A">
              <w:rPr>
                <w:rFonts w:ascii="Minion Pro" w:eastAsia="Times New Roman" w:hAnsi="Minion Pro" w:cs="Times New Roman"/>
                <w:color w:val="000000"/>
                <w:sz w:val="24"/>
                <w:szCs w:val="24"/>
              </w:rPr>
              <w:t>Initial Draft</w:t>
            </w:r>
          </w:p>
        </w:tc>
        <w:tc>
          <w:tcPr>
            <w:tcW w:w="288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A019A" w:rsidRPr="00EA019A" w:rsidRDefault="00EA019A" w:rsidP="00EA019A">
            <w:pPr>
              <w:spacing w:after="0" w:line="0" w:lineRule="atLeast"/>
              <w:rPr>
                <w:rFonts w:ascii="Minion Pro" w:eastAsia="Times New Roman" w:hAnsi="Minion Pro" w:cs="Times New Roman"/>
                <w:sz w:val="24"/>
                <w:szCs w:val="24"/>
              </w:rPr>
            </w:pPr>
            <w:r w:rsidRPr="00EA019A">
              <w:rPr>
                <w:rFonts w:ascii="Minion Pro" w:eastAsia="Times New Roman" w:hAnsi="Minion Pro" w:cs="Times New Roman"/>
                <w:color w:val="000000"/>
                <w:sz w:val="24"/>
                <w:szCs w:val="24"/>
              </w:rPr>
              <w:t>Everyone</w:t>
            </w:r>
          </w:p>
        </w:tc>
      </w:tr>
      <w:tr w:rsidR="0013462A" w:rsidRPr="00EA019A" w:rsidTr="00EA019A">
        <w:tc>
          <w:tcPr>
            <w:tcW w:w="172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3462A" w:rsidRPr="00EA019A" w:rsidRDefault="0013462A" w:rsidP="00EA019A">
            <w:pPr>
              <w:spacing w:after="0" w:line="0" w:lineRule="atLeast"/>
              <w:rPr>
                <w:rFonts w:ascii="Minion Pro" w:eastAsia="Times New Roman" w:hAnsi="Minion Pro" w:cs="Times New Roman"/>
                <w:i/>
                <w:iCs/>
                <w:color w:val="000000"/>
                <w:sz w:val="24"/>
                <w:szCs w:val="24"/>
              </w:rPr>
            </w:pPr>
            <w:r>
              <w:rPr>
                <w:rFonts w:ascii="Minion Pro" w:eastAsia="Times New Roman" w:hAnsi="Minion Pro" w:cs="Times New Roman"/>
                <w:i/>
                <w:iCs/>
                <w:color w:val="000000"/>
                <w:sz w:val="24"/>
                <w:szCs w:val="24"/>
              </w:rPr>
              <w:t>11-Oct-2010</w:t>
            </w:r>
          </w:p>
        </w:tc>
        <w:tc>
          <w:tcPr>
            <w:tcW w:w="4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3462A" w:rsidRPr="00EA019A" w:rsidRDefault="00307604" w:rsidP="00EA019A">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Use case section reformatted. Localized reports and mockups.</w:t>
            </w:r>
          </w:p>
        </w:tc>
        <w:tc>
          <w:tcPr>
            <w:tcW w:w="288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3462A" w:rsidRPr="00EA019A" w:rsidRDefault="0013462A" w:rsidP="00EA019A">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Matthew Kimber</w:t>
            </w:r>
          </w:p>
        </w:tc>
      </w:tr>
      <w:tr w:rsidR="002F019E" w:rsidRPr="00EA019A" w:rsidTr="00EA019A">
        <w:tc>
          <w:tcPr>
            <w:tcW w:w="172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2F019E" w:rsidRDefault="002F019E" w:rsidP="00EA019A">
            <w:pPr>
              <w:spacing w:after="0" w:line="0" w:lineRule="atLeast"/>
              <w:rPr>
                <w:rFonts w:ascii="Minion Pro" w:eastAsia="Times New Roman" w:hAnsi="Minion Pro" w:cs="Times New Roman"/>
                <w:i/>
                <w:iCs/>
                <w:color w:val="000000"/>
                <w:sz w:val="24"/>
                <w:szCs w:val="24"/>
              </w:rPr>
            </w:pPr>
            <w:r>
              <w:rPr>
                <w:rFonts w:ascii="Minion Pro" w:eastAsia="Times New Roman" w:hAnsi="Minion Pro" w:cs="Times New Roman"/>
                <w:i/>
                <w:iCs/>
                <w:color w:val="000000"/>
                <w:sz w:val="24"/>
                <w:szCs w:val="24"/>
              </w:rPr>
              <w:t>16-Oct-2010</w:t>
            </w:r>
          </w:p>
        </w:tc>
        <w:tc>
          <w:tcPr>
            <w:tcW w:w="4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2F019E" w:rsidRDefault="002F019E" w:rsidP="00EA019A">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Added UC-13.  Some various small edits.  Merged in our individual contributions and plan of work.</w:t>
            </w:r>
          </w:p>
        </w:tc>
        <w:tc>
          <w:tcPr>
            <w:tcW w:w="288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2F019E" w:rsidRDefault="002F019E" w:rsidP="00EA019A">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Tyler Bradovich</w:t>
            </w:r>
          </w:p>
        </w:tc>
      </w:tr>
      <w:tr w:rsidR="00480B2C" w:rsidRPr="00EA019A" w:rsidTr="00EA019A">
        <w:tc>
          <w:tcPr>
            <w:tcW w:w="172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480B2C" w:rsidRDefault="00480B2C" w:rsidP="00EA019A">
            <w:pPr>
              <w:spacing w:after="0" w:line="0" w:lineRule="atLeast"/>
              <w:rPr>
                <w:rFonts w:ascii="Minion Pro" w:eastAsia="Times New Roman" w:hAnsi="Minion Pro" w:cs="Times New Roman"/>
                <w:i/>
                <w:iCs/>
                <w:color w:val="000000"/>
                <w:sz w:val="24"/>
                <w:szCs w:val="24"/>
              </w:rPr>
            </w:pPr>
            <w:r>
              <w:rPr>
                <w:rFonts w:ascii="Minion Pro" w:eastAsia="Times New Roman" w:hAnsi="Minion Pro" w:cs="Times New Roman"/>
                <w:i/>
                <w:iCs/>
                <w:color w:val="000000"/>
                <w:sz w:val="24"/>
                <w:szCs w:val="24"/>
              </w:rPr>
              <w:t>16-Oct-2010</w:t>
            </w:r>
          </w:p>
        </w:tc>
        <w:tc>
          <w:tcPr>
            <w:tcW w:w="4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480B2C" w:rsidRDefault="00480B2C" w:rsidP="00EA019A">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Added signature sheet and performed some additional formatting.</w:t>
            </w:r>
          </w:p>
        </w:tc>
        <w:tc>
          <w:tcPr>
            <w:tcW w:w="288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480B2C" w:rsidRDefault="00480B2C" w:rsidP="00EA019A">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Matthew Kimber</w:t>
            </w:r>
          </w:p>
        </w:tc>
      </w:tr>
    </w:tbl>
    <w:p w:rsidR="00EA019A" w:rsidRDefault="00EA019A" w:rsidP="00EA019A">
      <w:pPr>
        <w:pStyle w:val="KHeading1"/>
      </w:pPr>
      <w:bookmarkStart w:id="2" w:name="_Toc275025901"/>
      <w:r>
        <w:t>Introduction</w:t>
      </w:r>
      <w:bookmarkEnd w:id="2"/>
    </w:p>
    <w:p w:rsidR="00EA019A" w:rsidRDefault="00EA019A" w:rsidP="00EA019A">
      <w:pPr>
        <w:pStyle w:val="KNormal"/>
      </w:pPr>
      <w:r w:rsidRPr="00EA019A">
        <w:t>The Martin Luther King Memorial Clinic is a small medical practice located in Ghana, Africa</w:t>
      </w:r>
      <w:r w:rsidR="00FF3A19">
        <w:t>.</w:t>
      </w:r>
      <w:r w:rsidRPr="00EA019A">
        <w:t xml:space="preserve"> </w:t>
      </w:r>
      <w:r w:rsidR="00FF3A19">
        <w:t>T</w:t>
      </w:r>
      <w:r w:rsidRPr="00EA019A">
        <w:t xml:space="preserve">he </w:t>
      </w:r>
      <w:r w:rsidR="00FF3A19" w:rsidRPr="00EA019A">
        <w:t xml:space="preserve">staff </w:t>
      </w:r>
      <w:r w:rsidR="00FF3A19">
        <w:t>there is</w:t>
      </w:r>
      <w:r w:rsidRPr="00EA019A">
        <w:t xml:space="preserve"> currently using paper to process and manage all their information. The information recorded on paper </w:t>
      </w:r>
      <w:r w:rsidR="00FF3A19">
        <w:t>includes:</w:t>
      </w:r>
      <w:r w:rsidRPr="00EA019A">
        <w:t xml:space="preserve"> patient records/charts, billing, appointments, and the management of supply and drug inventories. Many mistakes and errors can happen with this type of tracking system. For this reason a software system has been commissioned by the clinic to help improve the efficiency and accuracy of the staff and raise the quality of service for patients. The proposed Electronic Healthcare System (EHS) will be composed of the functional and non-functional requirements specified within this document. </w:t>
      </w:r>
      <w:r w:rsidR="00C2359E">
        <w:t>R</w:t>
      </w:r>
      <w:r w:rsidRPr="00EA019A">
        <w:t>equirements</w:t>
      </w:r>
      <w:r w:rsidR="00C2359E">
        <w:t xml:space="preserve"> for the EHS</w:t>
      </w:r>
      <w:r w:rsidRPr="00EA019A">
        <w:t xml:space="preserve"> have been derived from the initial customer request and may require further expansion as more requirements of the system</w:t>
      </w:r>
      <w:r w:rsidR="000C7D3A">
        <w:t xml:space="preserve"> are discovered</w:t>
      </w:r>
      <w:r w:rsidRPr="00EA019A">
        <w:t>.</w:t>
      </w:r>
    </w:p>
    <w:p w:rsidR="00EA019A" w:rsidRDefault="00EA019A" w:rsidP="00EA019A">
      <w:pPr>
        <w:pStyle w:val="KHeading1"/>
      </w:pPr>
      <w:bookmarkStart w:id="3" w:name="_Toc275025902"/>
      <w:r>
        <w:lastRenderedPageBreak/>
        <w:t>User Requirements Definition</w:t>
      </w:r>
      <w:bookmarkEnd w:id="3"/>
    </w:p>
    <w:p w:rsidR="00EA019A" w:rsidRDefault="00EA019A" w:rsidP="00EA019A">
      <w:pPr>
        <w:pStyle w:val="KNormal"/>
      </w:pPr>
      <w:r w:rsidRPr="00EA019A">
        <w:t xml:space="preserve">The proposed EHS software will allow </w:t>
      </w:r>
      <w:r w:rsidR="00BC1890">
        <w:t>physician</w:t>
      </w:r>
      <w:r w:rsidRPr="00EA019A">
        <w:t>s, nurses, and staff to manage clinic</w:t>
      </w:r>
      <w:r w:rsidR="00C2359E">
        <w:t>al</w:t>
      </w:r>
      <w:r w:rsidRPr="00EA019A">
        <w:t xml:space="preserve"> data as well as reference it in a timely fashion. The system will give the receptionist the ability to register new patients, modify their information, and manage appointments. </w:t>
      </w:r>
      <w:r w:rsidR="00C2359E">
        <w:t>N</w:t>
      </w:r>
      <w:r w:rsidRPr="00EA019A">
        <w:t xml:space="preserve">urses </w:t>
      </w:r>
      <w:r w:rsidR="00C2359E">
        <w:t>will be aided in</w:t>
      </w:r>
      <w:r w:rsidRPr="00EA019A">
        <w:t xml:space="preserve"> recording initial encounter information such as vitals and other commonly recorded statistics. The </w:t>
      </w:r>
      <w:r w:rsidR="00BC1890">
        <w:t>physician</w:t>
      </w:r>
      <w:r w:rsidRPr="00EA019A">
        <w:t>’s job will be improved by allowing him</w:t>
      </w:r>
      <w:r w:rsidR="00C2359E">
        <w:t xml:space="preserve"> or her</w:t>
      </w:r>
      <w:r w:rsidRPr="00EA019A">
        <w:t xml:space="preserve"> to access and record a patient’s medical history. </w:t>
      </w:r>
      <w:r w:rsidR="004C3325">
        <w:t>Physicians</w:t>
      </w:r>
      <w:r w:rsidRPr="00EA019A">
        <w:t xml:space="preserve"> will also be able to prescribe </w:t>
      </w:r>
      <w:r w:rsidR="004C3325">
        <w:t>medication</w:t>
      </w:r>
      <w:r w:rsidRPr="00EA019A">
        <w:t xml:space="preserve"> to a patient and give them a printed prescription rather than a handwritten </w:t>
      </w:r>
      <w:r w:rsidR="004C3325">
        <w:t>one which will</w:t>
      </w:r>
      <w:r w:rsidRPr="00EA019A">
        <w:t xml:space="preserve"> reduce errors in fulfillment. </w:t>
      </w:r>
      <w:r w:rsidR="004C3325">
        <w:t>T</w:t>
      </w:r>
      <w:r w:rsidRPr="00EA019A">
        <w:t xml:space="preserve">he </w:t>
      </w:r>
      <w:r w:rsidR="00BC1890">
        <w:t>physician</w:t>
      </w:r>
      <w:r w:rsidRPr="00EA019A">
        <w:t xml:space="preserve"> will also have the ability to record notes about the patients and </w:t>
      </w:r>
      <w:r w:rsidR="004C3325">
        <w:t>any</w:t>
      </w:r>
      <w:r w:rsidRPr="00EA019A">
        <w:t xml:space="preserve"> concerns for their well-being. He</w:t>
      </w:r>
      <w:r w:rsidR="004C3325">
        <w:t xml:space="preserve"> or she</w:t>
      </w:r>
      <w:r w:rsidRPr="00EA019A">
        <w:t xml:space="preserve"> will be able to record </w:t>
      </w:r>
      <w:r w:rsidR="004C3325">
        <w:t>a prognosis</w:t>
      </w:r>
      <w:r w:rsidRPr="00EA019A">
        <w:t xml:space="preserve"> and refer back to it in follow-up appointments</w:t>
      </w:r>
      <w:r w:rsidR="004C3325">
        <w:t xml:space="preserve"> with that</w:t>
      </w:r>
      <w:r w:rsidRPr="00EA019A">
        <w:t xml:space="preserve"> patient.</w:t>
      </w:r>
    </w:p>
    <w:p w:rsidR="00EA019A" w:rsidRDefault="00EA019A" w:rsidP="00EA019A">
      <w:pPr>
        <w:pStyle w:val="KNormal"/>
        <w:ind w:firstLine="720"/>
      </w:pPr>
      <w:r w:rsidRPr="00EA019A">
        <w:t>Clinic</w:t>
      </w:r>
      <w:r w:rsidR="006A39E6">
        <w:t>al</w:t>
      </w:r>
      <w:r w:rsidRPr="00EA019A">
        <w:t xml:space="preserve"> administration will receive benefits from the EHS software. Users of the system will have the ability generate reports based on a variety of data. For instance</w:t>
      </w:r>
      <w:r w:rsidR="006A39E6">
        <w:t>,</w:t>
      </w:r>
      <w:r w:rsidRPr="00EA019A">
        <w:t xml:space="preserve"> a </w:t>
      </w:r>
      <w:r w:rsidR="00BC1890">
        <w:t>physician</w:t>
      </w:r>
      <w:r w:rsidRPr="00EA019A">
        <w:t xml:space="preserve"> will be able to generate a report that shows the number of patients seen and get an overall view of the health of his patients. </w:t>
      </w:r>
      <w:r w:rsidR="006A39E6">
        <w:t>This</w:t>
      </w:r>
      <w:r w:rsidRPr="00EA019A">
        <w:t xml:space="preserve"> will also </w:t>
      </w:r>
      <w:r w:rsidR="006A39E6">
        <w:t>help in better estimating</w:t>
      </w:r>
      <w:r w:rsidRPr="00EA019A">
        <w:t xml:space="preserve"> the number of supplies and drugs </w:t>
      </w:r>
      <w:r w:rsidR="006A39E6">
        <w:t>that</w:t>
      </w:r>
      <w:r w:rsidRPr="00EA019A">
        <w:t xml:space="preserve"> will</w:t>
      </w:r>
      <w:r w:rsidR="006A39E6">
        <w:t xml:space="preserve"> be</w:t>
      </w:r>
      <w:r w:rsidRPr="00EA019A">
        <w:t xml:space="preserve"> need on hand in the coming months. </w:t>
      </w:r>
      <w:r w:rsidR="006A39E6">
        <w:t>A</w:t>
      </w:r>
      <w:r w:rsidRPr="00EA019A">
        <w:t xml:space="preserve"> balance sheet</w:t>
      </w:r>
      <w:r w:rsidR="006A39E6">
        <w:t xml:space="preserve"> can be generated</w:t>
      </w:r>
      <w:r w:rsidRPr="00EA019A">
        <w:t xml:space="preserve"> showing the debits and credits of the clinic thus giving an o</w:t>
      </w:r>
      <w:r w:rsidR="006A39E6">
        <w:t xml:space="preserve">verview of the clinic’s </w:t>
      </w:r>
      <w:r w:rsidRPr="00EA019A">
        <w:t>financial health.</w:t>
      </w:r>
    </w:p>
    <w:p w:rsidR="006E1C6C" w:rsidRDefault="006E1C6C" w:rsidP="006E1C6C">
      <w:pPr>
        <w:pStyle w:val="KHeading1"/>
      </w:pPr>
      <w:bookmarkStart w:id="4" w:name="_Toc275025903"/>
      <w:r>
        <w:t>System Requirements Specification</w:t>
      </w:r>
      <w:bookmarkEnd w:id="4"/>
    </w:p>
    <w:p w:rsidR="006E1C6C" w:rsidRDefault="006E1C6C" w:rsidP="006E1C6C">
      <w:pPr>
        <w:pStyle w:val="KHeading2"/>
      </w:pPr>
      <w:bookmarkStart w:id="5" w:name="_Toc275025904"/>
      <w:r>
        <w:t>Functional Requirements</w:t>
      </w:r>
      <w:bookmarkEnd w:id="5"/>
    </w:p>
    <w:p w:rsidR="006E1C6C" w:rsidRPr="006E1C6C" w:rsidRDefault="006E1C6C" w:rsidP="003A1EB7">
      <w:pPr>
        <w:pStyle w:val="KNormal"/>
        <w:numPr>
          <w:ilvl w:val="0"/>
          <w:numId w:val="22"/>
        </w:numPr>
        <w:rPr>
          <w:rFonts w:eastAsia="Times New Roman"/>
        </w:rPr>
      </w:pPr>
      <w:r w:rsidRPr="006E1C6C">
        <w:rPr>
          <w:rFonts w:eastAsia="Times New Roman"/>
        </w:rPr>
        <w:t xml:space="preserve">The system shall provide a user interface for </w:t>
      </w:r>
      <w:r w:rsidR="00BC1890">
        <w:rPr>
          <w:rFonts w:eastAsia="Times New Roman"/>
        </w:rPr>
        <w:t>physician</w:t>
      </w:r>
      <w:r w:rsidRPr="006E1C6C">
        <w:rPr>
          <w:rFonts w:eastAsia="Times New Roman"/>
        </w:rPr>
        <w:t xml:space="preserve">s, nurses, and </w:t>
      </w:r>
      <w:r w:rsidR="00CE3765">
        <w:rPr>
          <w:rFonts w:eastAsia="Times New Roman"/>
        </w:rPr>
        <w:t xml:space="preserve">other </w:t>
      </w:r>
      <w:r w:rsidRPr="006E1C6C">
        <w:rPr>
          <w:rFonts w:eastAsia="Times New Roman"/>
        </w:rPr>
        <w:t>staff</w:t>
      </w:r>
      <w:r w:rsidR="00CE3765">
        <w:rPr>
          <w:rFonts w:eastAsia="Times New Roman"/>
        </w:rPr>
        <w:t xml:space="preserve"> members</w:t>
      </w:r>
      <w:r w:rsidRPr="006E1C6C">
        <w:rPr>
          <w:rFonts w:eastAsia="Times New Roman"/>
        </w:rPr>
        <w:t>.</w:t>
      </w:r>
    </w:p>
    <w:p w:rsidR="006E1C6C" w:rsidRPr="006E1C6C" w:rsidRDefault="006E1C6C" w:rsidP="003A1EB7">
      <w:pPr>
        <w:pStyle w:val="KNormal"/>
        <w:numPr>
          <w:ilvl w:val="0"/>
          <w:numId w:val="22"/>
        </w:numPr>
        <w:rPr>
          <w:rFonts w:eastAsia="Times New Roman"/>
        </w:rPr>
      </w:pPr>
      <w:r w:rsidRPr="006E1C6C">
        <w:rPr>
          <w:rFonts w:eastAsia="Times New Roman"/>
        </w:rPr>
        <w:t>The system shall permit the scheduling of appointments.</w:t>
      </w:r>
    </w:p>
    <w:p w:rsidR="006E1C6C" w:rsidRPr="006E1C6C" w:rsidRDefault="006E1C6C" w:rsidP="003A1EB7">
      <w:pPr>
        <w:pStyle w:val="KNormal"/>
        <w:numPr>
          <w:ilvl w:val="0"/>
          <w:numId w:val="22"/>
        </w:numPr>
        <w:rPr>
          <w:rFonts w:eastAsia="Times New Roman"/>
        </w:rPr>
      </w:pPr>
      <w:r w:rsidRPr="006E1C6C">
        <w:rPr>
          <w:rFonts w:eastAsia="Times New Roman"/>
        </w:rPr>
        <w:t>The system shall allow for the scheduling of walk-in patients.</w:t>
      </w:r>
    </w:p>
    <w:p w:rsidR="006E1C6C" w:rsidRPr="006E1C6C" w:rsidRDefault="006E1C6C" w:rsidP="003A1EB7">
      <w:pPr>
        <w:pStyle w:val="KNormal"/>
        <w:numPr>
          <w:ilvl w:val="0"/>
          <w:numId w:val="22"/>
        </w:numPr>
        <w:rPr>
          <w:rFonts w:eastAsia="Times New Roman"/>
        </w:rPr>
      </w:pPr>
      <w:r w:rsidRPr="006E1C6C">
        <w:rPr>
          <w:rFonts w:eastAsia="Times New Roman"/>
        </w:rPr>
        <w:t>The system shall allow for the scheduling of follow-up appointments for patients.</w:t>
      </w:r>
    </w:p>
    <w:p w:rsidR="006E1C6C" w:rsidRPr="006E1C6C" w:rsidRDefault="006E1C6C" w:rsidP="003A1EB7">
      <w:pPr>
        <w:pStyle w:val="KNormal"/>
        <w:numPr>
          <w:ilvl w:val="0"/>
          <w:numId w:val="22"/>
        </w:numPr>
        <w:rPr>
          <w:rFonts w:eastAsia="Times New Roman"/>
        </w:rPr>
      </w:pPr>
      <w:r w:rsidRPr="006E1C6C">
        <w:rPr>
          <w:rFonts w:eastAsia="Times New Roman"/>
        </w:rPr>
        <w:t>The system shall have the ability to cancel appointments.</w:t>
      </w:r>
    </w:p>
    <w:p w:rsidR="006E1C6C" w:rsidRPr="006E1C6C" w:rsidRDefault="006E1C6C" w:rsidP="003A1EB7">
      <w:pPr>
        <w:pStyle w:val="KNormal"/>
        <w:numPr>
          <w:ilvl w:val="0"/>
          <w:numId w:val="22"/>
        </w:numPr>
        <w:rPr>
          <w:rFonts w:eastAsia="Times New Roman"/>
        </w:rPr>
      </w:pPr>
      <w:r w:rsidRPr="006E1C6C">
        <w:rPr>
          <w:rFonts w:eastAsia="Times New Roman"/>
        </w:rPr>
        <w:t>The system shall allow new patients to be added to the system.</w:t>
      </w:r>
    </w:p>
    <w:p w:rsidR="006E1C6C" w:rsidRPr="006E1C6C" w:rsidRDefault="006E1C6C" w:rsidP="003A1EB7">
      <w:pPr>
        <w:pStyle w:val="KNormal"/>
        <w:numPr>
          <w:ilvl w:val="0"/>
          <w:numId w:val="22"/>
        </w:numPr>
        <w:rPr>
          <w:rFonts w:eastAsia="Times New Roman"/>
        </w:rPr>
      </w:pPr>
      <w:r w:rsidRPr="006E1C6C">
        <w:rPr>
          <w:rFonts w:eastAsia="Times New Roman"/>
        </w:rPr>
        <w:t>The system shall allow a patient’s personal information to be edited.</w:t>
      </w:r>
    </w:p>
    <w:p w:rsidR="006E1C6C" w:rsidRPr="006E1C6C" w:rsidRDefault="006E1C6C" w:rsidP="003A1EB7">
      <w:pPr>
        <w:pStyle w:val="KNormal"/>
        <w:numPr>
          <w:ilvl w:val="0"/>
          <w:numId w:val="22"/>
        </w:numPr>
        <w:rPr>
          <w:rFonts w:eastAsia="Times New Roman"/>
        </w:rPr>
      </w:pPr>
      <w:r w:rsidRPr="006E1C6C">
        <w:rPr>
          <w:rFonts w:eastAsia="Times New Roman"/>
        </w:rPr>
        <w:t>The system shall allow a patie</w:t>
      </w:r>
      <w:r w:rsidR="00454721">
        <w:rPr>
          <w:rFonts w:eastAsia="Times New Roman"/>
        </w:rPr>
        <w:t>nt to be removed from the system only</w:t>
      </w:r>
      <w:r w:rsidRPr="006E1C6C">
        <w:rPr>
          <w:rFonts w:eastAsia="Times New Roman"/>
        </w:rPr>
        <w:t xml:space="preserve"> by a </w:t>
      </w:r>
      <w:r w:rsidR="00BC1890">
        <w:rPr>
          <w:rFonts w:eastAsia="Times New Roman"/>
        </w:rPr>
        <w:t>physician</w:t>
      </w:r>
      <w:r w:rsidRPr="006E1C6C">
        <w:rPr>
          <w:rFonts w:eastAsia="Times New Roman"/>
        </w:rPr>
        <w:t>.</w:t>
      </w:r>
    </w:p>
    <w:p w:rsidR="006E1C6C" w:rsidRPr="006E1C6C" w:rsidRDefault="006E1C6C" w:rsidP="003A1EB7">
      <w:pPr>
        <w:pStyle w:val="KNormal"/>
        <w:numPr>
          <w:ilvl w:val="0"/>
          <w:numId w:val="22"/>
        </w:numPr>
        <w:rPr>
          <w:rFonts w:eastAsia="Times New Roman"/>
        </w:rPr>
      </w:pPr>
      <w:r w:rsidRPr="006E1C6C">
        <w:rPr>
          <w:rFonts w:eastAsia="Times New Roman"/>
        </w:rPr>
        <w:lastRenderedPageBreak/>
        <w:t xml:space="preserve">The system shall permit the receptionist to print a new patient information </w:t>
      </w:r>
      <w:r w:rsidR="00140078">
        <w:rPr>
          <w:rFonts w:eastAsia="Times New Roman"/>
        </w:rPr>
        <w:t>sheet for the patient to fill out personal information and previous medical history.</w:t>
      </w:r>
    </w:p>
    <w:p w:rsidR="006E1C6C" w:rsidRPr="006E1C6C" w:rsidRDefault="006E1C6C" w:rsidP="003A1EB7">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sidR="00140078">
        <w:rPr>
          <w:rFonts w:eastAsia="Times New Roman"/>
        </w:rPr>
        <w:t>sheet</w:t>
      </w:r>
      <w:r w:rsidRPr="006E1C6C">
        <w:rPr>
          <w:rFonts w:eastAsia="Times New Roman"/>
        </w:rPr>
        <w:t>.</w:t>
      </w:r>
    </w:p>
    <w:p w:rsidR="006E1C6C" w:rsidRPr="006E1C6C" w:rsidRDefault="006E1C6C" w:rsidP="003A1EB7">
      <w:pPr>
        <w:pStyle w:val="KNormal"/>
        <w:numPr>
          <w:ilvl w:val="0"/>
          <w:numId w:val="22"/>
        </w:numPr>
        <w:rPr>
          <w:rFonts w:eastAsia="Times New Roman"/>
        </w:rPr>
      </w:pPr>
      <w:r w:rsidRPr="006E1C6C">
        <w:rPr>
          <w:rFonts w:eastAsia="Times New Roman"/>
        </w:rPr>
        <w:t>The system shall permit the receptionist to check-in a patient upon arrival.</w:t>
      </w:r>
    </w:p>
    <w:p w:rsidR="006E1C6C" w:rsidRPr="006E1C6C" w:rsidRDefault="006E1C6C" w:rsidP="003A1EB7">
      <w:pPr>
        <w:pStyle w:val="KNormal"/>
        <w:numPr>
          <w:ilvl w:val="0"/>
          <w:numId w:val="22"/>
        </w:numPr>
        <w:rPr>
          <w:rFonts w:eastAsia="Times New Roman"/>
        </w:rPr>
      </w:pPr>
      <w:r w:rsidRPr="006E1C6C">
        <w:rPr>
          <w:rFonts w:eastAsia="Times New Roman"/>
        </w:rPr>
        <w:t>The system shall permit the receptionist to maintain patient information at check in.</w:t>
      </w:r>
    </w:p>
    <w:p w:rsidR="006E1C6C" w:rsidRPr="006E1C6C" w:rsidRDefault="006E1C6C" w:rsidP="003A1EB7">
      <w:pPr>
        <w:pStyle w:val="KNormal"/>
        <w:numPr>
          <w:ilvl w:val="0"/>
          <w:numId w:val="22"/>
        </w:numPr>
        <w:rPr>
          <w:rFonts w:eastAsia="Times New Roman"/>
        </w:rPr>
      </w:pPr>
      <w:r w:rsidRPr="006E1C6C">
        <w:rPr>
          <w:rFonts w:eastAsia="Times New Roman"/>
        </w:rPr>
        <w:t>The system shall allow nurses to record the vitals of a patient.</w:t>
      </w:r>
    </w:p>
    <w:p w:rsidR="006E1C6C" w:rsidRPr="006E1C6C" w:rsidRDefault="006E1C6C" w:rsidP="003A1EB7">
      <w:pPr>
        <w:pStyle w:val="KNormal"/>
        <w:numPr>
          <w:ilvl w:val="0"/>
          <w:numId w:val="22"/>
        </w:numPr>
        <w:rPr>
          <w:rFonts w:eastAsia="Times New Roman"/>
        </w:rPr>
      </w:pPr>
      <w:r w:rsidRPr="006E1C6C">
        <w:rPr>
          <w:rFonts w:eastAsia="Times New Roman"/>
        </w:rPr>
        <w:t>The system shall have the ability to record a patient’s medical history.</w:t>
      </w:r>
    </w:p>
    <w:p w:rsidR="006E1C6C" w:rsidRPr="006E1C6C" w:rsidRDefault="006E1C6C" w:rsidP="003A1EB7">
      <w:pPr>
        <w:pStyle w:val="KNormal"/>
        <w:numPr>
          <w:ilvl w:val="0"/>
          <w:numId w:val="22"/>
        </w:numPr>
        <w:rPr>
          <w:rFonts w:eastAsia="Times New Roman"/>
        </w:rPr>
      </w:pPr>
      <w:r w:rsidRPr="006E1C6C">
        <w:rPr>
          <w:rFonts w:eastAsia="Times New Roman"/>
        </w:rPr>
        <w:t xml:space="preserve">The system shall allow a </w:t>
      </w:r>
      <w:r w:rsidR="00BC1890">
        <w:rPr>
          <w:rFonts w:eastAsia="Times New Roman"/>
        </w:rPr>
        <w:t>physician</w:t>
      </w:r>
      <w:r w:rsidRPr="006E1C6C">
        <w:rPr>
          <w:rFonts w:eastAsia="Times New Roman"/>
        </w:rPr>
        <w:t xml:space="preserve"> to review a patient’s medical history.</w:t>
      </w:r>
    </w:p>
    <w:p w:rsidR="006E1C6C" w:rsidRPr="006E1C6C" w:rsidRDefault="006E1C6C" w:rsidP="003A1EB7">
      <w:pPr>
        <w:pStyle w:val="KNormal"/>
        <w:numPr>
          <w:ilvl w:val="0"/>
          <w:numId w:val="22"/>
        </w:numPr>
        <w:rPr>
          <w:rFonts w:eastAsia="Times New Roman"/>
        </w:rPr>
      </w:pPr>
      <w:r w:rsidRPr="006E1C6C">
        <w:rPr>
          <w:rFonts w:eastAsia="Times New Roman"/>
        </w:rPr>
        <w:t xml:space="preserve">The system shall allow a </w:t>
      </w:r>
      <w:r w:rsidR="00BC1890">
        <w:rPr>
          <w:rFonts w:eastAsia="Times New Roman"/>
        </w:rPr>
        <w:t>physician</w:t>
      </w:r>
      <w:r w:rsidRPr="006E1C6C">
        <w:rPr>
          <w:rFonts w:eastAsia="Times New Roman"/>
        </w:rPr>
        <w:t xml:space="preserve"> to add information to a patient’s medical history.</w:t>
      </w:r>
    </w:p>
    <w:p w:rsidR="006E1C6C" w:rsidRPr="006E1C6C" w:rsidRDefault="006E1C6C" w:rsidP="003A1EB7">
      <w:pPr>
        <w:pStyle w:val="KNormal"/>
        <w:numPr>
          <w:ilvl w:val="0"/>
          <w:numId w:val="22"/>
        </w:numPr>
        <w:rPr>
          <w:rFonts w:eastAsia="Times New Roman"/>
        </w:rPr>
      </w:pPr>
      <w:r w:rsidRPr="006E1C6C">
        <w:rPr>
          <w:rFonts w:eastAsia="Times New Roman"/>
        </w:rPr>
        <w:t xml:space="preserve">The system shall allow a </w:t>
      </w:r>
      <w:r w:rsidR="00BC1890">
        <w:rPr>
          <w:rFonts w:eastAsia="Times New Roman"/>
        </w:rPr>
        <w:t>physician</w:t>
      </w:r>
      <w:r w:rsidRPr="006E1C6C">
        <w:rPr>
          <w:rFonts w:eastAsia="Times New Roman"/>
        </w:rPr>
        <w:t xml:space="preserve"> to edit information in a patient’s medical history.</w:t>
      </w:r>
    </w:p>
    <w:p w:rsidR="006E1C6C" w:rsidRPr="006E1C6C" w:rsidRDefault="006E1C6C" w:rsidP="003A1EB7">
      <w:pPr>
        <w:pStyle w:val="KNormal"/>
        <w:numPr>
          <w:ilvl w:val="0"/>
          <w:numId w:val="22"/>
        </w:numPr>
        <w:rPr>
          <w:rFonts w:eastAsia="Times New Roman"/>
        </w:rPr>
      </w:pPr>
      <w:r w:rsidRPr="006E1C6C">
        <w:rPr>
          <w:rFonts w:eastAsia="Times New Roman"/>
        </w:rPr>
        <w:t xml:space="preserve">The system shall allow a </w:t>
      </w:r>
      <w:r w:rsidR="00BC1890">
        <w:rPr>
          <w:rFonts w:eastAsia="Times New Roman"/>
        </w:rPr>
        <w:t>physician</w:t>
      </w:r>
      <w:r w:rsidRPr="006E1C6C">
        <w:rPr>
          <w:rFonts w:eastAsia="Times New Roman"/>
        </w:rPr>
        <w:t xml:space="preserve"> to remove information from a patient’s medical history.</w:t>
      </w:r>
    </w:p>
    <w:p w:rsidR="006E1C6C" w:rsidRPr="006E1C6C" w:rsidRDefault="006E1C6C" w:rsidP="003A1EB7">
      <w:pPr>
        <w:pStyle w:val="KNormal"/>
        <w:numPr>
          <w:ilvl w:val="0"/>
          <w:numId w:val="22"/>
        </w:numPr>
        <w:rPr>
          <w:rFonts w:eastAsia="Times New Roman"/>
        </w:rPr>
      </w:pPr>
      <w:r w:rsidRPr="006E1C6C">
        <w:rPr>
          <w:rFonts w:eastAsia="Times New Roman"/>
        </w:rPr>
        <w:t xml:space="preserve">The system shall allow </w:t>
      </w:r>
      <w:r w:rsidR="00BC1890">
        <w:rPr>
          <w:rFonts w:eastAsia="Times New Roman"/>
        </w:rPr>
        <w:t>physician</w:t>
      </w:r>
      <w:r w:rsidRPr="006E1C6C">
        <w:rPr>
          <w:rFonts w:eastAsia="Times New Roman"/>
        </w:rPr>
        <w:t>s to record diagnoses of patients.</w:t>
      </w:r>
    </w:p>
    <w:p w:rsidR="006E1C6C" w:rsidRPr="006E1C6C" w:rsidRDefault="006E1C6C" w:rsidP="003A1EB7">
      <w:pPr>
        <w:pStyle w:val="KNormal"/>
        <w:numPr>
          <w:ilvl w:val="0"/>
          <w:numId w:val="22"/>
        </w:numPr>
        <w:rPr>
          <w:rFonts w:eastAsia="Times New Roman"/>
        </w:rPr>
      </w:pPr>
      <w:r w:rsidRPr="006E1C6C">
        <w:rPr>
          <w:rFonts w:eastAsia="Times New Roman"/>
        </w:rPr>
        <w:t xml:space="preserve">The system shall allow </w:t>
      </w:r>
      <w:r w:rsidR="00BC1890">
        <w:rPr>
          <w:rFonts w:eastAsia="Times New Roman"/>
        </w:rPr>
        <w:t>physician</w:t>
      </w:r>
      <w:r w:rsidRPr="006E1C6C">
        <w:rPr>
          <w:rFonts w:eastAsia="Times New Roman"/>
        </w:rPr>
        <w:t xml:space="preserve">s to record notes </w:t>
      </w:r>
      <w:r w:rsidR="00C56CFE">
        <w:rPr>
          <w:rFonts w:eastAsia="Times New Roman"/>
        </w:rPr>
        <w:t>regarding</w:t>
      </w:r>
      <w:r w:rsidRPr="006E1C6C">
        <w:rPr>
          <w:rFonts w:eastAsia="Times New Roman"/>
        </w:rPr>
        <w:t xml:space="preserve"> a patient.</w:t>
      </w:r>
    </w:p>
    <w:p w:rsidR="006E1C6C" w:rsidRPr="006E1C6C" w:rsidRDefault="006E1C6C" w:rsidP="003A1EB7">
      <w:pPr>
        <w:pStyle w:val="KNormal"/>
        <w:numPr>
          <w:ilvl w:val="0"/>
          <w:numId w:val="22"/>
        </w:numPr>
        <w:rPr>
          <w:rFonts w:eastAsia="Times New Roman"/>
        </w:rPr>
      </w:pPr>
      <w:r w:rsidRPr="006E1C6C">
        <w:rPr>
          <w:rFonts w:eastAsia="Times New Roman"/>
        </w:rPr>
        <w:t xml:space="preserve">The system shall allow </w:t>
      </w:r>
      <w:r w:rsidR="00BC1890">
        <w:rPr>
          <w:rFonts w:eastAsia="Times New Roman"/>
        </w:rPr>
        <w:t>physician</w:t>
      </w:r>
      <w:r w:rsidR="002E5D60">
        <w:rPr>
          <w:rFonts w:eastAsia="Times New Roman"/>
        </w:rPr>
        <w:t>s to prescribe medication</w:t>
      </w:r>
      <w:r w:rsidRPr="006E1C6C">
        <w:rPr>
          <w:rFonts w:eastAsia="Times New Roman"/>
        </w:rPr>
        <w:t xml:space="preserve"> </w:t>
      </w:r>
      <w:r w:rsidR="002E5D60">
        <w:rPr>
          <w:rFonts w:eastAsia="Times New Roman"/>
        </w:rPr>
        <w:t>for</w:t>
      </w:r>
      <w:r w:rsidRPr="006E1C6C">
        <w:rPr>
          <w:rFonts w:eastAsia="Times New Roman"/>
        </w:rPr>
        <w:t xml:space="preserve"> a patient.</w:t>
      </w:r>
    </w:p>
    <w:p w:rsidR="006E1C6C" w:rsidRPr="006E1C6C" w:rsidRDefault="006E1C6C" w:rsidP="003A1EB7">
      <w:pPr>
        <w:pStyle w:val="KNormal"/>
        <w:numPr>
          <w:ilvl w:val="0"/>
          <w:numId w:val="22"/>
        </w:numPr>
        <w:rPr>
          <w:rFonts w:eastAsia="Times New Roman"/>
        </w:rPr>
      </w:pPr>
      <w:r w:rsidRPr="006E1C6C">
        <w:rPr>
          <w:rFonts w:eastAsia="Times New Roman"/>
        </w:rPr>
        <w:t xml:space="preserve">The system shall allow the staff to pull up prescription orders </w:t>
      </w:r>
      <w:r w:rsidR="002E5D60">
        <w:rPr>
          <w:rFonts w:eastAsia="Times New Roman"/>
        </w:rPr>
        <w:t>for</w:t>
      </w:r>
      <w:r w:rsidRPr="006E1C6C">
        <w:rPr>
          <w:rFonts w:eastAsia="Times New Roman"/>
        </w:rPr>
        <w:t xml:space="preserve"> a patient.</w:t>
      </w:r>
    </w:p>
    <w:p w:rsidR="006E1C6C" w:rsidRPr="006E1C6C" w:rsidRDefault="006E1C6C" w:rsidP="003A1EB7">
      <w:pPr>
        <w:pStyle w:val="KNormal"/>
        <w:numPr>
          <w:ilvl w:val="0"/>
          <w:numId w:val="22"/>
        </w:numPr>
        <w:rPr>
          <w:rFonts w:eastAsia="Times New Roman"/>
        </w:rPr>
      </w:pPr>
      <w:r w:rsidRPr="006E1C6C">
        <w:rPr>
          <w:rFonts w:eastAsia="Times New Roman"/>
        </w:rPr>
        <w:t>The system shall allow a staff member to accept payments for services provided to a patient.</w:t>
      </w:r>
    </w:p>
    <w:p w:rsidR="006E1C6C" w:rsidRPr="006E1C6C" w:rsidRDefault="006E1C6C" w:rsidP="003A1EB7">
      <w:pPr>
        <w:pStyle w:val="KNormal"/>
        <w:numPr>
          <w:ilvl w:val="0"/>
          <w:numId w:val="22"/>
        </w:numPr>
        <w:rPr>
          <w:rFonts w:eastAsia="Times New Roman"/>
        </w:rPr>
      </w:pPr>
      <w:r w:rsidRPr="006E1C6C">
        <w:rPr>
          <w:rFonts w:eastAsia="Times New Roman"/>
        </w:rPr>
        <w:t>The system shall allow a staff member to accept payments for medic</w:t>
      </w:r>
      <w:r w:rsidR="002E5D60">
        <w:rPr>
          <w:rFonts w:eastAsia="Times New Roman"/>
        </w:rPr>
        <w:t>ation</w:t>
      </w:r>
      <w:r w:rsidRPr="006E1C6C">
        <w:rPr>
          <w:rFonts w:eastAsia="Times New Roman"/>
        </w:rPr>
        <w:t xml:space="preserve"> sold to a patient.</w:t>
      </w:r>
    </w:p>
    <w:p w:rsidR="006E1C6C" w:rsidRPr="006E1C6C" w:rsidRDefault="006E1C6C" w:rsidP="003A1EB7">
      <w:pPr>
        <w:pStyle w:val="KNormal"/>
        <w:numPr>
          <w:ilvl w:val="0"/>
          <w:numId w:val="22"/>
        </w:numPr>
        <w:rPr>
          <w:rFonts w:eastAsia="Times New Roman"/>
        </w:rPr>
      </w:pPr>
      <w:r w:rsidRPr="006E1C6C">
        <w:rPr>
          <w:rFonts w:eastAsia="Times New Roman"/>
        </w:rPr>
        <w:t>The system shall allow a staff member to accept payments for supplies (i.e. bandages, etc.).</w:t>
      </w:r>
    </w:p>
    <w:p w:rsidR="006E1C6C" w:rsidRPr="006E1C6C" w:rsidRDefault="006E1C6C" w:rsidP="003A1EB7">
      <w:pPr>
        <w:pStyle w:val="KNormal"/>
        <w:numPr>
          <w:ilvl w:val="0"/>
          <w:numId w:val="22"/>
        </w:numPr>
        <w:rPr>
          <w:rFonts w:eastAsia="Times New Roman"/>
        </w:rPr>
      </w:pPr>
      <w:r w:rsidRPr="006E1C6C">
        <w:rPr>
          <w:rFonts w:eastAsia="Times New Roman"/>
        </w:rPr>
        <w:t>The system shall track pharmacy inventory.</w:t>
      </w:r>
    </w:p>
    <w:p w:rsidR="006E1C6C" w:rsidRPr="006E1C6C" w:rsidRDefault="002E5D60" w:rsidP="003A1EB7">
      <w:pPr>
        <w:pStyle w:val="KNormal"/>
        <w:numPr>
          <w:ilvl w:val="0"/>
          <w:numId w:val="22"/>
        </w:numPr>
        <w:rPr>
          <w:rFonts w:eastAsia="Times New Roman"/>
        </w:rPr>
      </w:pPr>
      <w:r>
        <w:rPr>
          <w:rFonts w:eastAsia="Times New Roman"/>
        </w:rPr>
        <w:t>The system shall track supply</w:t>
      </w:r>
      <w:r w:rsidR="006E1C6C" w:rsidRPr="006E1C6C">
        <w:rPr>
          <w:rFonts w:eastAsia="Times New Roman"/>
        </w:rPr>
        <w:t xml:space="preserve"> inventory.</w:t>
      </w:r>
    </w:p>
    <w:p w:rsidR="006E1C6C" w:rsidRPr="006E1C6C" w:rsidRDefault="006E1C6C" w:rsidP="003A1EB7">
      <w:pPr>
        <w:pStyle w:val="KNormal"/>
        <w:numPr>
          <w:ilvl w:val="0"/>
          <w:numId w:val="22"/>
        </w:numPr>
        <w:rPr>
          <w:rFonts w:eastAsia="Times New Roman"/>
        </w:rPr>
      </w:pPr>
      <w:r w:rsidRPr="006E1C6C">
        <w:rPr>
          <w:rFonts w:eastAsia="Times New Roman"/>
        </w:rPr>
        <w:lastRenderedPageBreak/>
        <w:t>The system shall have the ability to generate and print reports on pharmacy inventory.</w:t>
      </w:r>
    </w:p>
    <w:p w:rsidR="006E1C6C" w:rsidRPr="006E1C6C" w:rsidRDefault="006E1C6C" w:rsidP="003A1EB7">
      <w:pPr>
        <w:pStyle w:val="KNormal"/>
        <w:numPr>
          <w:ilvl w:val="0"/>
          <w:numId w:val="22"/>
        </w:numPr>
        <w:rPr>
          <w:rFonts w:eastAsia="Times New Roman"/>
        </w:rPr>
      </w:pPr>
      <w:r w:rsidRPr="006E1C6C">
        <w:rPr>
          <w:rFonts w:eastAsia="Times New Roman"/>
        </w:rPr>
        <w:t>The system shall have the ability to generate and print reports on supplies inventory.</w:t>
      </w:r>
    </w:p>
    <w:p w:rsidR="006E1C6C" w:rsidRPr="006E1C6C" w:rsidRDefault="006E1C6C" w:rsidP="003A1EB7">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rsidR="006E1C6C" w:rsidRPr="006E1C6C" w:rsidRDefault="006E1C6C" w:rsidP="003A1EB7">
      <w:pPr>
        <w:pStyle w:val="KNormal"/>
        <w:numPr>
          <w:ilvl w:val="0"/>
          <w:numId w:val="22"/>
        </w:numPr>
        <w:rPr>
          <w:rFonts w:eastAsia="Times New Roman"/>
        </w:rPr>
      </w:pPr>
      <w:r w:rsidRPr="006E1C6C">
        <w:rPr>
          <w:rFonts w:eastAsia="Times New Roman"/>
        </w:rPr>
        <w:t>The system shall have the ability to automatically generate weekly clinic</w:t>
      </w:r>
      <w:r w:rsidR="002E5D60">
        <w:rPr>
          <w:rFonts w:eastAsia="Times New Roman"/>
        </w:rPr>
        <w:t>al</w:t>
      </w:r>
      <w:r w:rsidRPr="006E1C6C">
        <w:rPr>
          <w:rFonts w:eastAsia="Times New Roman"/>
        </w:rPr>
        <w:t xml:space="preserve"> suppl</w:t>
      </w:r>
      <w:r w:rsidR="002E5D60">
        <w:rPr>
          <w:rFonts w:eastAsia="Times New Roman"/>
        </w:rPr>
        <w:t>y</w:t>
      </w:r>
      <w:r w:rsidRPr="006E1C6C">
        <w:rPr>
          <w:rFonts w:eastAsia="Times New Roman"/>
        </w:rPr>
        <w:t xml:space="preserve"> inventory reports.</w:t>
      </w:r>
    </w:p>
    <w:p w:rsidR="006E1C6C" w:rsidRPr="006E1C6C" w:rsidRDefault="006E1C6C" w:rsidP="003A1EB7">
      <w:pPr>
        <w:pStyle w:val="KNormal"/>
        <w:numPr>
          <w:ilvl w:val="0"/>
          <w:numId w:val="22"/>
        </w:numPr>
        <w:rPr>
          <w:rFonts w:eastAsia="Times New Roman"/>
        </w:rPr>
      </w:pPr>
      <w:r w:rsidRPr="006E1C6C">
        <w:rPr>
          <w:rFonts w:eastAsia="Times New Roman"/>
        </w:rPr>
        <w:t>The system shall allow for the generation of clinic</w:t>
      </w:r>
      <w:r w:rsidR="002E5D60">
        <w:rPr>
          <w:rFonts w:eastAsia="Times New Roman"/>
        </w:rPr>
        <w:t>al</w:t>
      </w:r>
      <w:r w:rsidRPr="006E1C6C">
        <w:rPr>
          <w:rFonts w:eastAsia="Times New Roman"/>
        </w:rPr>
        <w:t xml:space="preserve"> activity reports.</w:t>
      </w:r>
    </w:p>
    <w:p w:rsidR="006E1C6C" w:rsidRPr="006E1C6C" w:rsidRDefault="006E1C6C" w:rsidP="003A1EB7">
      <w:pPr>
        <w:pStyle w:val="KNormal"/>
        <w:numPr>
          <w:ilvl w:val="0"/>
          <w:numId w:val="22"/>
        </w:numPr>
        <w:rPr>
          <w:rFonts w:eastAsia="Times New Roman"/>
        </w:rPr>
      </w:pPr>
      <w:r w:rsidRPr="006E1C6C">
        <w:rPr>
          <w:rFonts w:eastAsia="Times New Roman"/>
        </w:rPr>
        <w:t>The system shall allow for the generation of clinic</w:t>
      </w:r>
      <w:r w:rsidR="002E5D60">
        <w:rPr>
          <w:rFonts w:eastAsia="Times New Roman"/>
        </w:rPr>
        <w:t>al</w:t>
      </w:r>
      <w:r w:rsidRPr="006E1C6C">
        <w:rPr>
          <w:rFonts w:eastAsia="Times New Roman"/>
        </w:rPr>
        <w:t xml:space="preserve"> income reports.</w:t>
      </w:r>
    </w:p>
    <w:p w:rsidR="006E1C6C" w:rsidRPr="006E1C6C" w:rsidRDefault="006E1C6C" w:rsidP="003A1EB7">
      <w:pPr>
        <w:pStyle w:val="KNormal"/>
        <w:numPr>
          <w:ilvl w:val="0"/>
          <w:numId w:val="22"/>
        </w:numPr>
        <w:rPr>
          <w:rFonts w:eastAsia="Times New Roman"/>
        </w:rPr>
      </w:pPr>
      <w:r w:rsidRPr="006E1C6C">
        <w:rPr>
          <w:rFonts w:eastAsia="Times New Roman"/>
        </w:rPr>
        <w:t>The system shall have the ability to automatically generate weekly activity reports.</w:t>
      </w:r>
    </w:p>
    <w:p w:rsidR="006E1C6C" w:rsidRDefault="006E1C6C" w:rsidP="003A1EB7">
      <w:pPr>
        <w:pStyle w:val="KNormal"/>
        <w:numPr>
          <w:ilvl w:val="0"/>
          <w:numId w:val="22"/>
        </w:numPr>
        <w:rPr>
          <w:rFonts w:eastAsia="Times New Roman"/>
        </w:rPr>
      </w:pPr>
      <w:r w:rsidRPr="006E1C6C">
        <w:rPr>
          <w:rFonts w:eastAsia="Times New Roman"/>
        </w:rPr>
        <w:t>The system shall have the ability to automatically generate weekly income reports.</w:t>
      </w:r>
    </w:p>
    <w:p w:rsidR="006E1C6C" w:rsidRDefault="006E1C6C" w:rsidP="006E1C6C">
      <w:pPr>
        <w:pStyle w:val="KHeading2"/>
        <w:rPr>
          <w:rFonts w:eastAsia="Times New Roman"/>
        </w:rPr>
      </w:pPr>
      <w:bookmarkStart w:id="6" w:name="_Toc275025905"/>
      <w:r>
        <w:rPr>
          <w:rFonts w:eastAsia="Times New Roman"/>
        </w:rPr>
        <w:t>Non-Functional Requirements</w:t>
      </w:r>
      <w:bookmarkEnd w:id="6"/>
    </w:p>
    <w:p w:rsidR="006E1C6C" w:rsidRPr="006E1C6C" w:rsidRDefault="006E1C6C" w:rsidP="003A1EB7">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sidR="00BC1890">
        <w:rPr>
          <w:rFonts w:eastAsia="Times New Roman"/>
        </w:rPr>
        <w:t>physician</w:t>
      </w:r>
      <w:r w:rsidRPr="006E1C6C">
        <w:rPr>
          <w:rFonts w:eastAsia="Times New Roman"/>
        </w:rPr>
        <w:t>s, nurses, and clerical staff.</w:t>
      </w:r>
    </w:p>
    <w:p w:rsidR="006E1C6C" w:rsidRPr="006E1C6C" w:rsidRDefault="006E1C6C" w:rsidP="003A1EB7">
      <w:pPr>
        <w:pStyle w:val="KNormal"/>
        <w:numPr>
          <w:ilvl w:val="0"/>
          <w:numId w:val="23"/>
        </w:numPr>
        <w:rPr>
          <w:rFonts w:eastAsia="Times New Roman"/>
        </w:rPr>
      </w:pPr>
      <w:r w:rsidRPr="006E1C6C">
        <w:rPr>
          <w:rFonts w:eastAsia="Times New Roman"/>
        </w:rPr>
        <w:t xml:space="preserve">The system shall be designed as </w:t>
      </w:r>
      <w:proofErr w:type="gramStart"/>
      <w:r w:rsidRPr="006E1C6C">
        <w:rPr>
          <w:rFonts w:eastAsia="Times New Roman"/>
        </w:rPr>
        <w:t xml:space="preserve">an </w:t>
      </w:r>
      <w:r w:rsidRPr="006E1C6C">
        <w:rPr>
          <w:rFonts w:eastAsia="Times New Roman"/>
          <w:i/>
          <w:iCs/>
        </w:rPr>
        <w:t>n</w:t>
      </w:r>
      <w:proofErr w:type="gramEnd"/>
      <w:r w:rsidRPr="006E1C6C">
        <w:rPr>
          <w:rFonts w:eastAsia="Times New Roman"/>
          <w:i/>
          <w:iCs/>
        </w:rPr>
        <w:t>-tier</w:t>
      </w:r>
      <w:r w:rsidRPr="006E1C6C">
        <w:rPr>
          <w:rFonts w:eastAsia="Times New Roman"/>
        </w:rPr>
        <w:t xml:space="preserve"> architecture for scalability.</w:t>
      </w:r>
    </w:p>
    <w:p w:rsidR="006E1C6C" w:rsidRPr="006E1C6C" w:rsidRDefault="006E1C6C" w:rsidP="003A1EB7">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rsidR="006E1C6C" w:rsidRPr="006E1C6C" w:rsidRDefault="006E1C6C" w:rsidP="003A1EB7">
      <w:pPr>
        <w:pStyle w:val="KNormal"/>
        <w:numPr>
          <w:ilvl w:val="0"/>
          <w:numId w:val="23"/>
        </w:numPr>
        <w:rPr>
          <w:rFonts w:eastAsia="Times New Roman"/>
        </w:rPr>
      </w:pPr>
      <w:r w:rsidRPr="006E1C6C">
        <w:rPr>
          <w:rFonts w:eastAsia="Times New Roman"/>
        </w:rPr>
        <w:t xml:space="preserve">The system shall provide a server used to store </w:t>
      </w:r>
      <w:r w:rsidRPr="006E1C6C">
        <w:rPr>
          <w:rFonts w:eastAsia="Times New Roman"/>
          <w:i/>
          <w:iCs/>
        </w:rPr>
        <w:t>binaries</w:t>
      </w:r>
      <w:r w:rsidRPr="006E1C6C">
        <w:rPr>
          <w:rFonts w:eastAsia="Times New Roman"/>
        </w:rPr>
        <w:t xml:space="preserve"> and related data.</w:t>
      </w:r>
    </w:p>
    <w:p w:rsidR="006E1C6C" w:rsidRPr="006E1C6C" w:rsidRDefault="006E1C6C" w:rsidP="003A1EB7">
      <w:pPr>
        <w:pStyle w:val="KNormal"/>
        <w:numPr>
          <w:ilvl w:val="0"/>
          <w:numId w:val="23"/>
        </w:numPr>
        <w:rPr>
          <w:rFonts w:eastAsia="Times New Roman"/>
        </w:rPr>
      </w:pPr>
      <w:r w:rsidRPr="006E1C6C">
        <w:rPr>
          <w:rFonts w:eastAsia="Times New Roman"/>
        </w:rPr>
        <w:t>The system shall be reliable</w:t>
      </w:r>
      <w:r w:rsidR="002E5D60">
        <w:rPr>
          <w:rFonts w:eastAsia="Times New Roman"/>
        </w:rPr>
        <w:t>;</w:t>
      </w:r>
      <w:r w:rsidRPr="006E1C6C">
        <w:rPr>
          <w:rFonts w:eastAsia="Times New Roman"/>
        </w:rPr>
        <w:t xml:space="preserve"> </w:t>
      </w:r>
      <w:r w:rsidR="002E5D60">
        <w:rPr>
          <w:rFonts w:eastAsia="Times New Roman"/>
        </w:rPr>
        <w:t>c</w:t>
      </w:r>
      <w:r w:rsidRPr="006E1C6C">
        <w:rPr>
          <w:rFonts w:eastAsia="Times New Roman"/>
        </w:rPr>
        <w:t>rashes and critical errors will be rare or non-existent.</w:t>
      </w:r>
    </w:p>
    <w:p w:rsidR="006E1C6C" w:rsidRPr="006E1C6C" w:rsidRDefault="006E1C6C" w:rsidP="003A1EB7">
      <w:pPr>
        <w:pStyle w:val="KNormal"/>
        <w:numPr>
          <w:ilvl w:val="0"/>
          <w:numId w:val="23"/>
        </w:numPr>
        <w:rPr>
          <w:rFonts w:eastAsia="Times New Roman"/>
        </w:rPr>
      </w:pPr>
      <w:r w:rsidRPr="006E1C6C">
        <w:rPr>
          <w:rFonts w:eastAsia="Times New Roman"/>
        </w:rPr>
        <w:t xml:space="preserve">The system </w:t>
      </w:r>
      <w:r w:rsidR="002E5D60">
        <w:rPr>
          <w:rFonts w:eastAsia="Times New Roman"/>
        </w:rPr>
        <w:t>shall</w:t>
      </w:r>
      <w:r w:rsidRPr="006E1C6C">
        <w:rPr>
          <w:rFonts w:eastAsia="Times New Roman"/>
        </w:rPr>
        <w:t xml:space="preserve"> be easy for non-technical users to learn and use.</w:t>
      </w:r>
    </w:p>
    <w:p w:rsidR="006E1C6C" w:rsidRPr="006E1C6C" w:rsidRDefault="006E1C6C" w:rsidP="003A1EB7">
      <w:pPr>
        <w:pStyle w:val="KNormal"/>
        <w:numPr>
          <w:ilvl w:val="0"/>
          <w:numId w:val="23"/>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rsidR="006E1C6C" w:rsidRPr="006E1C6C" w:rsidRDefault="006E1C6C" w:rsidP="003A1EB7">
      <w:pPr>
        <w:pStyle w:val="KNormal"/>
        <w:numPr>
          <w:ilvl w:val="0"/>
          <w:numId w:val="23"/>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rsidR="006E1C6C" w:rsidRPr="006E1C6C" w:rsidRDefault="006E1C6C" w:rsidP="003A1EB7">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rsidR="006E1C6C" w:rsidRPr="006E1C6C" w:rsidRDefault="006E1C6C" w:rsidP="003A1EB7">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rsidR="006E1C6C" w:rsidRPr="006E1C6C" w:rsidRDefault="006E1C6C" w:rsidP="003A1EB7">
      <w:pPr>
        <w:pStyle w:val="KNormal"/>
        <w:numPr>
          <w:ilvl w:val="0"/>
          <w:numId w:val="23"/>
        </w:numPr>
        <w:rPr>
          <w:rFonts w:eastAsia="Times New Roman"/>
        </w:rPr>
      </w:pPr>
      <w:r w:rsidRPr="006E1C6C">
        <w:rPr>
          <w:rFonts w:eastAsia="Times New Roman"/>
        </w:rPr>
        <w:lastRenderedPageBreak/>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rsidR="006E1C6C" w:rsidRDefault="006E1C6C" w:rsidP="003A1EB7">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rsidR="001D3BFA" w:rsidRDefault="001D3BFA">
      <w:pPr>
        <w:rPr>
          <w:rFonts w:ascii="Minion Pro" w:eastAsia="Times New Roman" w:hAnsi="Minion Pro" w:cstheme="majorBidi"/>
          <w:b/>
          <w:bCs/>
          <w:color w:val="000000" w:themeColor="text1"/>
          <w:sz w:val="36"/>
          <w:szCs w:val="36"/>
        </w:rPr>
      </w:pPr>
      <w:r>
        <w:rPr>
          <w:rFonts w:eastAsia="Times New Roman"/>
        </w:rPr>
        <w:br w:type="page"/>
      </w:r>
    </w:p>
    <w:p w:rsidR="001D3BFA" w:rsidRDefault="001C1AD2" w:rsidP="001C1AD2">
      <w:pPr>
        <w:pStyle w:val="KHeading1"/>
        <w:rPr>
          <w:rFonts w:eastAsia="Times New Roman"/>
        </w:rPr>
      </w:pPr>
      <w:bookmarkStart w:id="7" w:name="_Toc275025906"/>
      <w:r>
        <w:rPr>
          <w:rFonts w:eastAsia="Times New Roman"/>
        </w:rPr>
        <w:lastRenderedPageBreak/>
        <w:t>System Architecture</w:t>
      </w:r>
      <w:bookmarkEnd w:id="7"/>
    </w:p>
    <w:p w:rsidR="001D3BFA" w:rsidRPr="001D3BFA" w:rsidRDefault="001D3BFA" w:rsidP="001D3BFA">
      <w:pPr>
        <w:pStyle w:val="KNormal"/>
      </w:pPr>
      <w:r>
        <w:object w:dxaOrig="13674" w:dyaOrig="13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9" o:title=""/>
          </v:shape>
          <o:OLEObject Type="Embed" ProgID="Visio.Drawing.11" ShapeID="_x0000_i1025" DrawAspect="Content" ObjectID="_1348771552" r:id="rId10"/>
        </w:object>
      </w:r>
    </w:p>
    <w:p w:rsidR="009544BD" w:rsidRDefault="009544BD">
      <w:pPr>
        <w:rPr>
          <w:rFonts w:eastAsia="Times New Roman"/>
        </w:rPr>
      </w:pPr>
      <w:r>
        <w:rPr>
          <w:rFonts w:eastAsia="Times New Roman"/>
        </w:rPr>
        <w:br w:type="page"/>
      </w:r>
    </w:p>
    <w:p w:rsidR="00D661EE" w:rsidRPr="00CB7E41" w:rsidRDefault="00D661EE" w:rsidP="00CB7E41">
      <w:pPr>
        <w:pStyle w:val="KHeading1"/>
      </w:pPr>
      <w:bookmarkStart w:id="8" w:name="_Toc275025907"/>
      <w:r w:rsidRPr="00CB7E41">
        <w:lastRenderedPageBreak/>
        <w:t>Use Cases</w:t>
      </w:r>
      <w:bookmarkEnd w:id="8"/>
    </w:p>
    <w:p w:rsidR="00E94586" w:rsidRDefault="00B01A0F" w:rsidP="00CB7E41">
      <w:pPr>
        <w:pStyle w:val="KHeading2"/>
      </w:pPr>
      <w:bookmarkStart w:id="9" w:name="_Toc275025908"/>
      <w:r>
        <w:t>UC-1 Maintaining Returning Patient</w:t>
      </w:r>
      <w:bookmarkEnd w:id="9"/>
    </w:p>
    <w:p w:rsidR="00E94586" w:rsidRPr="00CB7E41" w:rsidRDefault="00B01A0F" w:rsidP="00CB7E41">
      <w:pPr>
        <w:pStyle w:val="KNormal"/>
      </w:pPr>
      <w:r w:rsidRPr="00CB7E41">
        <w:t>The nurse/</w:t>
      </w:r>
      <w:r w:rsidR="007A0C46">
        <w:t>r</w:t>
      </w:r>
      <w:r w:rsidR="00983760">
        <w:t>eceptionist</w:t>
      </w:r>
      <w:r w:rsidRPr="00CB7E41">
        <w:t xml:space="preserve"> at the front desk will be able to look up a patient when they enter the clinic.  At this point, the patient’s personal info</w:t>
      </w:r>
      <w:r w:rsidR="00FF76C7">
        <w:t>rmation</w:t>
      </w:r>
      <w:r w:rsidRPr="00CB7E41">
        <w:t xml:space="preserve"> can be</w:t>
      </w:r>
      <w:r w:rsidR="00FF76C7">
        <w:t xml:space="preserve"> verified or</w:t>
      </w:r>
      <w:r w:rsidRPr="00CB7E41">
        <w:t xml:space="preserve"> updated in the system</w:t>
      </w:r>
      <w:r w:rsidR="00FF76C7">
        <w:t xml:space="preserve"> if necessary</w:t>
      </w:r>
      <w:r w:rsidRPr="00CB7E41">
        <w:t>.  A patient may also be deleted from the system.</w:t>
      </w:r>
    </w:p>
    <w:p w:rsidR="00E94586" w:rsidRDefault="00E94586" w:rsidP="00B01A0F">
      <w:pPr>
        <w:pStyle w:val="KNormal"/>
        <w:rPr>
          <w:sz w:val="22"/>
          <w:szCs w:val="22"/>
        </w:rPr>
      </w:pPr>
    </w:p>
    <w:p w:rsidR="00E94586" w:rsidRDefault="00F51F4B" w:rsidP="00E94586">
      <w:pPr>
        <w:pStyle w:val="KNormal"/>
        <w:jc w:val="center"/>
      </w:pPr>
      <w:r>
        <w:object w:dxaOrig="7884" w:dyaOrig="4428">
          <v:shape id="_x0000_i1026" type="#_x0000_t75" style="width:394.5pt;height:221.25pt" o:ole="">
            <v:imagedata r:id="rId11" o:title=""/>
          </v:shape>
          <o:OLEObject Type="Embed" ProgID="Visio.Drawing.11" ShapeID="_x0000_i1026" DrawAspect="Content" ObjectID="_1348771553" r:id="rId12"/>
        </w:object>
      </w:r>
    </w:p>
    <w:p w:rsidR="00E94586" w:rsidRDefault="00E94586" w:rsidP="00E94586">
      <w:pPr>
        <w:pStyle w:val="KNormal"/>
        <w:jc w:val="center"/>
      </w:pPr>
    </w:p>
    <w:tbl>
      <w:tblPr>
        <w:tblStyle w:val="TableGrid"/>
        <w:tblW w:w="0" w:type="auto"/>
        <w:tblLook w:val="01E0"/>
      </w:tblPr>
      <w:tblGrid>
        <w:gridCol w:w="2268"/>
        <w:gridCol w:w="6588"/>
      </w:tblGrid>
      <w:tr w:rsidR="00E94586" w:rsidRPr="002059F9" w:rsidTr="00E94586">
        <w:tc>
          <w:tcPr>
            <w:tcW w:w="8856" w:type="dxa"/>
            <w:gridSpan w:val="2"/>
          </w:tcPr>
          <w:p w:rsidR="00E94586" w:rsidRPr="00322850" w:rsidRDefault="00E94586" w:rsidP="00E94586">
            <w:pPr>
              <w:pStyle w:val="KNormal"/>
              <w:jc w:val="center"/>
              <w:rPr>
                <w:b/>
              </w:rPr>
            </w:pPr>
            <w:r w:rsidRPr="00322850">
              <w:rPr>
                <w:b/>
              </w:rPr>
              <w:t>Maintaining Returning Patient</w:t>
            </w:r>
          </w:p>
        </w:tc>
      </w:tr>
      <w:tr w:rsidR="00E94586" w:rsidTr="00E94586">
        <w:tc>
          <w:tcPr>
            <w:tcW w:w="2268" w:type="dxa"/>
          </w:tcPr>
          <w:p w:rsidR="00E94586" w:rsidRPr="00322850" w:rsidRDefault="00E94586" w:rsidP="00E94586">
            <w:pPr>
              <w:pStyle w:val="KNormal"/>
              <w:rPr>
                <w:b/>
              </w:rPr>
            </w:pPr>
            <w:r w:rsidRPr="00322850">
              <w:rPr>
                <w:b/>
              </w:rPr>
              <w:t>Identifier</w:t>
            </w:r>
          </w:p>
        </w:tc>
        <w:tc>
          <w:tcPr>
            <w:tcW w:w="6588" w:type="dxa"/>
          </w:tcPr>
          <w:p w:rsidR="00E94586" w:rsidRDefault="00E94586" w:rsidP="00E94586">
            <w:pPr>
              <w:pStyle w:val="KNormal"/>
            </w:pPr>
            <w:r>
              <w:t>UC-1</w:t>
            </w:r>
          </w:p>
        </w:tc>
      </w:tr>
      <w:tr w:rsidR="00E94586" w:rsidTr="00E94586">
        <w:tc>
          <w:tcPr>
            <w:tcW w:w="2268" w:type="dxa"/>
          </w:tcPr>
          <w:p w:rsidR="00E94586" w:rsidRPr="00322850" w:rsidRDefault="00E94586" w:rsidP="00E94586">
            <w:pPr>
              <w:pStyle w:val="KNormal"/>
              <w:rPr>
                <w:b/>
              </w:rPr>
            </w:pPr>
            <w:r w:rsidRPr="00322850">
              <w:rPr>
                <w:b/>
              </w:rPr>
              <w:t>Description</w:t>
            </w:r>
          </w:p>
        </w:tc>
        <w:tc>
          <w:tcPr>
            <w:tcW w:w="6588" w:type="dxa"/>
          </w:tcPr>
          <w:p w:rsidR="00E94586" w:rsidRDefault="00E94586" w:rsidP="00E94586">
            <w:pPr>
              <w:pStyle w:val="KNormal"/>
            </w:pPr>
            <w:r>
              <w:t>Process to maintain a patient.</w:t>
            </w:r>
          </w:p>
        </w:tc>
      </w:tr>
      <w:tr w:rsidR="00E94586" w:rsidTr="00E94586">
        <w:tc>
          <w:tcPr>
            <w:tcW w:w="2268" w:type="dxa"/>
          </w:tcPr>
          <w:p w:rsidR="00E94586" w:rsidRPr="00322850" w:rsidRDefault="00E94586" w:rsidP="00E94586">
            <w:pPr>
              <w:pStyle w:val="KNormal"/>
              <w:rPr>
                <w:b/>
              </w:rPr>
            </w:pPr>
            <w:r w:rsidRPr="00322850">
              <w:rPr>
                <w:b/>
              </w:rPr>
              <w:t>Actor(s)</w:t>
            </w:r>
          </w:p>
        </w:tc>
        <w:tc>
          <w:tcPr>
            <w:tcW w:w="6588" w:type="dxa"/>
          </w:tcPr>
          <w:p w:rsidR="00E94586" w:rsidRDefault="00E94586" w:rsidP="00E94586">
            <w:pPr>
              <w:pStyle w:val="KNormal"/>
            </w:pPr>
            <w:r>
              <w:t xml:space="preserve">Nurse, </w:t>
            </w:r>
            <w:r w:rsidR="00983760">
              <w:t>Receptionist</w:t>
            </w:r>
          </w:p>
        </w:tc>
      </w:tr>
      <w:tr w:rsidR="00E94586" w:rsidTr="00E94586">
        <w:tc>
          <w:tcPr>
            <w:tcW w:w="2268" w:type="dxa"/>
          </w:tcPr>
          <w:p w:rsidR="00E94586" w:rsidRPr="00322850" w:rsidRDefault="00E94586" w:rsidP="00E94586">
            <w:pPr>
              <w:pStyle w:val="KNormal"/>
              <w:rPr>
                <w:b/>
              </w:rPr>
            </w:pPr>
            <w:r w:rsidRPr="00322850">
              <w:rPr>
                <w:b/>
              </w:rPr>
              <w:t>Preconditions</w:t>
            </w:r>
          </w:p>
        </w:tc>
        <w:tc>
          <w:tcPr>
            <w:tcW w:w="6588" w:type="dxa"/>
          </w:tcPr>
          <w:p w:rsidR="00E94586" w:rsidRDefault="00E94586" w:rsidP="00E94586">
            <w:pPr>
              <w:pStyle w:val="KNormal"/>
            </w:pPr>
            <w:r>
              <w:t>Patient is a returning patient to the hospital.</w:t>
            </w:r>
          </w:p>
          <w:p w:rsidR="00E94586" w:rsidRDefault="00E94586" w:rsidP="00E94586">
            <w:pPr>
              <w:pStyle w:val="KNormal"/>
            </w:pPr>
            <w:r>
              <w:t>Does not have state insurance.</w:t>
            </w:r>
          </w:p>
        </w:tc>
      </w:tr>
      <w:tr w:rsidR="00E94586" w:rsidTr="00E94586">
        <w:tc>
          <w:tcPr>
            <w:tcW w:w="2268" w:type="dxa"/>
          </w:tcPr>
          <w:p w:rsidR="00E94586" w:rsidRPr="00322850" w:rsidRDefault="00E94586" w:rsidP="00E94586">
            <w:pPr>
              <w:pStyle w:val="KNormal"/>
              <w:rPr>
                <w:b/>
              </w:rPr>
            </w:pPr>
            <w:r w:rsidRPr="00322850">
              <w:rPr>
                <w:b/>
              </w:rPr>
              <w:t>Flow of Events</w:t>
            </w:r>
          </w:p>
        </w:tc>
        <w:tc>
          <w:tcPr>
            <w:tcW w:w="6588" w:type="dxa"/>
          </w:tcPr>
          <w:p w:rsidR="00E94586" w:rsidRDefault="00E94586" w:rsidP="00E94586">
            <w:pPr>
              <w:pStyle w:val="KNormal"/>
              <w:numPr>
                <w:ilvl w:val="0"/>
                <w:numId w:val="24"/>
              </w:numPr>
            </w:pPr>
            <w:r>
              <w:t xml:space="preserve">The patient meets with the </w:t>
            </w:r>
            <w:r w:rsidRPr="00DC4AE3">
              <w:rPr>
                <w:i/>
              </w:rPr>
              <w:t>nurse/</w:t>
            </w:r>
            <w:r w:rsidR="007A0C46">
              <w:rPr>
                <w:i/>
              </w:rPr>
              <w:t>r</w:t>
            </w:r>
            <w:r w:rsidR="00983760">
              <w:rPr>
                <w:i/>
              </w:rPr>
              <w:t>eceptionist</w:t>
            </w:r>
            <w:r>
              <w:t xml:space="preserve"> to update their information in the system.</w:t>
            </w:r>
          </w:p>
          <w:p w:rsidR="00E94586" w:rsidRDefault="00E94586" w:rsidP="007A0C46">
            <w:pPr>
              <w:pStyle w:val="KNormal"/>
              <w:numPr>
                <w:ilvl w:val="0"/>
                <w:numId w:val="24"/>
              </w:numPr>
            </w:pPr>
            <w:r>
              <w:t xml:space="preserve">The </w:t>
            </w:r>
            <w:r w:rsidRPr="00A613F0">
              <w:rPr>
                <w:i/>
              </w:rPr>
              <w:t>nurse/</w:t>
            </w:r>
            <w:r w:rsidR="007A0C46">
              <w:rPr>
                <w:i/>
              </w:rPr>
              <w:t>r</w:t>
            </w:r>
            <w:r w:rsidR="00983760">
              <w:rPr>
                <w:i/>
              </w:rPr>
              <w:t>eceptionist</w:t>
            </w:r>
            <w:r>
              <w:t xml:space="preserve">  proceeds to patient check-in</w:t>
            </w:r>
          </w:p>
        </w:tc>
      </w:tr>
      <w:tr w:rsidR="00E94586" w:rsidTr="00E94586">
        <w:tc>
          <w:tcPr>
            <w:tcW w:w="2268" w:type="dxa"/>
          </w:tcPr>
          <w:p w:rsidR="00E94586" w:rsidRPr="00322850" w:rsidRDefault="00E94586" w:rsidP="00E94586">
            <w:pPr>
              <w:pStyle w:val="KNormal"/>
              <w:rPr>
                <w:b/>
              </w:rPr>
            </w:pPr>
            <w:r w:rsidRPr="00322850">
              <w:rPr>
                <w:b/>
              </w:rPr>
              <w:t>Post Conditions</w:t>
            </w:r>
          </w:p>
        </w:tc>
        <w:tc>
          <w:tcPr>
            <w:tcW w:w="6588" w:type="dxa"/>
          </w:tcPr>
          <w:p w:rsidR="00E94586" w:rsidRDefault="00E94586" w:rsidP="00E94586">
            <w:pPr>
              <w:pStyle w:val="KNormal"/>
            </w:pPr>
            <w:r w:rsidRPr="00A613F0">
              <w:rPr>
                <w:i/>
              </w:rPr>
              <w:t>Patient</w:t>
            </w:r>
            <w:r>
              <w:t xml:space="preserve"> is updated </w:t>
            </w:r>
          </w:p>
          <w:p w:rsidR="00E94586" w:rsidRDefault="00E94586" w:rsidP="00E94586">
            <w:pPr>
              <w:pStyle w:val="KNormal"/>
            </w:pPr>
            <w:r>
              <w:t>Patient is ready to be checked in.</w:t>
            </w:r>
          </w:p>
        </w:tc>
      </w:tr>
    </w:tbl>
    <w:p w:rsidR="00E94586" w:rsidRDefault="00E94586" w:rsidP="00E94586">
      <w:pPr>
        <w:pStyle w:val="KNormal"/>
      </w:pPr>
    </w:p>
    <w:p w:rsidR="00E94586" w:rsidRDefault="00B01A0F" w:rsidP="00CB7E41">
      <w:pPr>
        <w:pStyle w:val="KHeading2"/>
      </w:pPr>
      <w:bookmarkStart w:id="10" w:name="_Toc275025909"/>
      <w:r>
        <w:lastRenderedPageBreak/>
        <w:t>UC-2 Register New Patient</w:t>
      </w:r>
      <w:bookmarkEnd w:id="10"/>
    </w:p>
    <w:p w:rsidR="00E94586" w:rsidRDefault="00B01A0F" w:rsidP="00CB7E41">
      <w:pPr>
        <w:pStyle w:val="KNormal"/>
      </w:pPr>
      <w:r w:rsidRPr="00CB7E41">
        <w:t>When a new patient arrives at the clinic, the nurse must first register the new patient to add him</w:t>
      </w:r>
      <w:r w:rsidR="003B23EA">
        <w:t xml:space="preserve"> or </w:t>
      </w:r>
      <w:r w:rsidRPr="00CB7E41">
        <w:t>her to the system.  The nurse</w:t>
      </w:r>
      <w:r w:rsidR="003B23EA">
        <w:t xml:space="preserve"> or </w:t>
      </w:r>
      <w:r w:rsidR="007A0C46">
        <w:t>r</w:t>
      </w:r>
      <w:r w:rsidR="00983760">
        <w:t>eceptionist</w:t>
      </w:r>
      <w:r w:rsidRPr="00CB7E41">
        <w:t xml:space="preserve"> gathers all required personal information and enters it into the system.</w:t>
      </w:r>
    </w:p>
    <w:p w:rsidR="00CB7E41" w:rsidRPr="00CB7E41" w:rsidRDefault="00CB7E41" w:rsidP="00CB7E41">
      <w:pPr>
        <w:pStyle w:val="KNormal"/>
      </w:pPr>
    </w:p>
    <w:p w:rsidR="00E94586" w:rsidRDefault="00F51F4B" w:rsidP="00E94586">
      <w:pPr>
        <w:pStyle w:val="KNormal"/>
        <w:jc w:val="center"/>
      </w:pPr>
      <w:r>
        <w:object w:dxaOrig="7884" w:dyaOrig="4428">
          <v:shape id="_x0000_i1027" type="#_x0000_t75" style="width:394.5pt;height:221.25pt" o:ole="">
            <v:imagedata r:id="rId13" o:title=""/>
          </v:shape>
          <o:OLEObject Type="Embed" ProgID="Visio.Drawing.11" ShapeID="_x0000_i1027" DrawAspect="Content" ObjectID="_1348771554" r:id="rId14"/>
        </w:object>
      </w:r>
    </w:p>
    <w:p w:rsidR="00CB7E41" w:rsidRDefault="00CB7E41" w:rsidP="00E94586">
      <w:pPr>
        <w:pStyle w:val="KNormal"/>
        <w:jc w:val="center"/>
      </w:pPr>
    </w:p>
    <w:tbl>
      <w:tblPr>
        <w:tblStyle w:val="TableGrid"/>
        <w:tblW w:w="0" w:type="auto"/>
        <w:tblLook w:val="01E0"/>
      </w:tblPr>
      <w:tblGrid>
        <w:gridCol w:w="2268"/>
        <w:gridCol w:w="6588"/>
      </w:tblGrid>
      <w:tr w:rsidR="00CB7E41" w:rsidRPr="002059F9" w:rsidTr="004D6FD5">
        <w:tc>
          <w:tcPr>
            <w:tcW w:w="8856" w:type="dxa"/>
            <w:gridSpan w:val="2"/>
          </w:tcPr>
          <w:p w:rsidR="00CB7E41" w:rsidRPr="00322850" w:rsidRDefault="00CB7E41" w:rsidP="004D6FD5">
            <w:pPr>
              <w:pStyle w:val="KNormal"/>
              <w:jc w:val="center"/>
              <w:rPr>
                <w:b/>
              </w:rPr>
            </w:pPr>
            <w:r w:rsidRPr="00322850">
              <w:rPr>
                <w:b/>
              </w:rPr>
              <w:t>Register New Patient</w:t>
            </w:r>
          </w:p>
        </w:tc>
      </w:tr>
      <w:tr w:rsidR="00CB7E41" w:rsidTr="004D6FD5">
        <w:tc>
          <w:tcPr>
            <w:tcW w:w="2268" w:type="dxa"/>
          </w:tcPr>
          <w:p w:rsidR="00CB7E41" w:rsidRPr="00322850" w:rsidRDefault="00CB7E41" w:rsidP="004D6FD5">
            <w:pPr>
              <w:pStyle w:val="KNormal"/>
              <w:rPr>
                <w:b/>
              </w:rPr>
            </w:pPr>
            <w:r w:rsidRPr="00322850">
              <w:rPr>
                <w:b/>
              </w:rPr>
              <w:t>Identifier</w:t>
            </w:r>
          </w:p>
        </w:tc>
        <w:tc>
          <w:tcPr>
            <w:tcW w:w="6588" w:type="dxa"/>
          </w:tcPr>
          <w:p w:rsidR="00CB7E41" w:rsidRDefault="00CB7E41" w:rsidP="004D6FD5">
            <w:pPr>
              <w:pStyle w:val="KNormal"/>
            </w:pPr>
            <w:r>
              <w:t>UC-2</w:t>
            </w:r>
          </w:p>
        </w:tc>
      </w:tr>
      <w:tr w:rsidR="00CB7E41" w:rsidTr="004D6FD5">
        <w:tc>
          <w:tcPr>
            <w:tcW w:w="2268" w:type="dxa"/>
          </w:tcPr>
          <w:p w:rsidR="00CB7E41" w:rsidRPr="00322850" w:rsidRDefault="00CB7E41" w:rsidP="004D6FD5">
            <w:pPr>
              <w:pStyle w:val="KNormal"/>
              <w:rPr>
                <w:b/>
              </w:rPr>
            </w:pPr>
            <w:r w:rsidRPr="00322850">
              <w:rPr>
                <w:b/>
              </w:rPr>
              <w:t>Description</w:t>
            </w:r>
          </w:p>
        </w:tc>
        <w:tc>
          <w:tcPr>
            <w:tcW w:w="6588" w:type="dxa"/>
          </w:tcPr>
          <w:p w:rsidR="00CB7E41" w:rsidRDefault="00CB7E41" w:rsidP="004D6FD5">
            <w:pPr>
              <w:pStyle w:val="KNormal"/>
            </w:pPr>
            <w:r>
              <w:t>Process to register a new patient.</w:t>
            </w:r>
          </w:p>
        </w:tc>
      </w:tr>
      <w:tr w:rsidR="00CB7E41" w:rsidTr="004D6FD5">
        <w:tc>
          <w:tcPr>
            <w:tcW w:w="2268" w:type="dxa"/>
          </w:tcPr>
          <w:p w:rsidR="00CB7E41" w:rsidRPr="00322850" w:rsidRDefault="00CB7E41" w:rsidP="004D6FD5">
            <w:pPr>
              <w:pStyle w:val="KNormal"/>
              <w:rPr>
                <w:b/>
              </w:rPr>
            </w:pPr>
            <w:r w:rsidRPr="00322850">
              <w:rPr>
                <w:b/>
              </w:rPr>
              <w:t>Actor(s)</w:t>
            </w:r>
          </w:p>
        </w:tc>
        <w:tc>
          <w:tcPr>
            <w:tcW w:w="6588" w:type="dxa"/>
          </w:tcPr>
          <w:p w:rsidR="00CB7E41" w:rsidRDefault="00CB7E41" w:rsidP="004D6FD5">
            <w:pPr>
              <w:pStyle w:val="KNormal"/>
            </w:pPr>
            <w:r>
              <w:t xml:space="preserve">Nurse, </w:t>
            </w:r>
            <w:r w:rsidR="00983760">
              <w:t>Receptionist</w:t>
            </w:r>
          </w:p>
        </w:tc>
      </w:tr>
      <w:tr w:rsidR="00CB7E41" w:rsidTr="004D6FD5">
        <w:tc>
          <w:tcPr>
            <w:tcW w:w="2268" w:type="dxa"/>
          </w:tcPr>
          <w:p w:rsidR="00CB7E41" w:rsidRPr="00322850" w:rsidRDefault="00CB7E41" w:rsidP="004D6FD5">
            <w:pPr>
              <w:pStyle w:val="KNormal"/>
              <w:rPr>
                <w:b/>
              </w:rPr>
            </w:pPr>
            <w:r w:rsidRPr="00322850">
              <w:rPr>
                <w:b/>
              </w:rPr>
              <w:t>Preconditions</w:t>
            </w:r>
          </w:p>
        </w:tc>
        <w:tc>
          <w:tcPr>
            <w:tcW w:w="6588" w:type="dxa"/>
          </w:tcPr>
          <w:p w:rsidR="00CB7E41" w:rsidRDefault="00CB7E41" w:rsidP="004D6FD5">
            <w:pPr>
              <w:pStyle w:val="KNormal"/>
            </w:pPr>
            <w:r>
              <w:t>Patient is a new patient to the hospital.</w:t>
            </w:r>
          </w:p>
          <w:p w:rsidR="00CB7E41" w:rsidRDefault="00CB7E41" w:rsidP="004D6FD5">
            <w:pPr>
              <w:pStyle w:val="KNormal"/>
            </w:pPr>
            <w:r>
              <w:t>Does not have state insurance.</w:t>
            </w:r>
          </w:p>
        </w:tc>
      </w:tr>
      <w:tr w:rsidR="00CB7E41" w:rsidTr="004D6FD5">
        <w:tc>
          <w:tcPr>
            <w:tcW w:w="2268" w:type="dxa"/>
          </w:tcPr>
          <w:p w:rsidR="00CB7E41" w:rsidRPr="00322850" w:rsidRDefault="00CB7E41" w:rsidP="004D6FD5">
            <w:pPr>
              <w:pStyle w:val="KNormal"/>
              <w:rPr>
                <w:b/>
              </w:rPr>
            </w:pPr>
            <w:r w:rsidRPr="00322850">
              <w:rPr>
                <w:b/>
              </w:rPr>
              <w:t>Flow of Events</w:t>
            </w:r>
          </w:p>
        </w:tc>
        <w:tc>
          <w:tcPr>
            <w:tcW w:w="6588" w:type="dxa"/>
          </w:tcPr>
          <w:p w:rsidR="00CB7E41" w:rsidRDefault="00CB7E41" w:rsidP="004D6FD5">
            <w:pPr>
              <w:pStyle w:val="KNormal"/>
              <w:numPr>
                <w:ilvl w:val="0"/>
                <w:numId w:val="25"/>
              </w:numPr>
            </w:pPr>
            <w:r>
              <w:t xml:space="preserve">The </w:t>
            </w:r>
            <w:r w:rsidRPr="00A613F0">
              <w:rPr>
                <w:i/>
              </w:rPr>
              <w:t>nurse/</w:t>
            </w:r>
            <w:r w:rsidR="007A0C46">
              <w:rPr>
                <w:i/>
              </w:rPr>
              <w:t>r</w:t>
            </w:r>
            <w:r w:rsidR="00983760">
              <w:rPr>
                <w:i/>
              </w:rPr>
              <w:t>eceptionist</w:t>
            </w:r>
            <w:r>
              <w:t xml:space="preserve"> asks for all required information from the patient.</w:t>
            </w:r>
          </w:p>
          <w:p w:rsidR="00CB7E41" w:rsidRDefault="00CB7E41" w:rsidP="004D6FD5">
            <w:pPr>
              <w:pStyle w:val="KNormal"/>
              <w:numPr>
                <w:ilvl w:val="0"/>
                <w:numId w:val="25"/>
              </w:numPr>
            </w:pPr>
            <w:r>
              <w:t xml:space="preserve">The </w:t>
            </w:r>
            <w:r w:rsidRPr="00A613F0">
              <w:rPr>
                <w:i/>
              </w:rPr>
              <w:t xml:space="preserve">patient </w:t>
            </w:r>
            <w:r>
              <w:t xml:space="preserve">presents all required information to the </w:t>
            </w:r>
            <w:r w:rsidRPr="005C7E43">
              <w:rPr>
                <w:i/>
              </w:rPr>
              <w:t>nurse/</w:t>
            </w:r>
            <w:r w:rsidR="007A0C46">
              <w:rPr>
                <w:i/>
              </w:rPr>
              <w:t>r</w:t>
            </w:r>
            <w:r w:rsidR="00983760">
              <w:rPr>
                <w:i/>
              </w:rPr>
              <w:t>eceptionist</w:t>
            </w:r>
            <w:r>
              <w:t>.</w:t>
            </w:r>
          </w:p>
          <w:p w:rsidR="00CB7E41" w:rsidRDefault="00CB7E41" w:rsidP="004D6FD5">
            <w:pPr>
              <w:pStyle w:val="KNormal"/>
              <w:numPr>
                <w:ilvl w:val="0"/>
                <w:numId w:val="25"/>
              </w:numPr>
            </w:pPr>
            <w:r>
              <w:t xml:space="preserve">The </w:t>
            </w:r>
            <w:r w:rsidRPr="00A613F0">
              <w:rPr>
                <w:i/>
              </w:rPr>
              <w:t>nurse/</w:t>
            </w:r>
            <w:r w:rsidR="007A0C46">
              <w:rPr>
                <w:i/>
              </w:rPr>
              <w:t>r</w:t>
            </w:r>
            <w:r w:rsidR="00983760">
              <w:rPr>
                <w:i/>
              </w:rPr>
              <w:t>eceptionist</w:t>
            </w:r>
            <w:r>
              <w:t xml:space="preserve"> inputs all the information into the system.</w:t>
            </w:r>
          </w:p>
          <w:p w:rsidR="00CB7E41" w:rsidRDefault="00CB7E41" w:rsidP="007A0C46">
            <w:pPr>
              <w:pStyle w:val="KNormal"/>
              <w:numPr>
                <w:ilvl w:val="0"/>
                <w:numId w:val="25"/>
              </w:numPr>
            </w:pPr>
            <w:r>
              <w:t xml:space="preserve">The </w:t>
            </w:r>
            <w:r w:rsidRPr="005C7E43">
              <w:rPr>
                <w:i/>
              </w:rPr>
              <w:t>nurse/</w:t>
            </w:r>
            <w:r w:rsidR="007A0C46">
              <w:rPr>
                <w:i/>
              </w:rPr>
              <w:t>r</w:t>
            </w:r>
            <w:r w:rsidR="00983760">
              <w:rPr>
                <w:i/>
              </w:rPr>
              <w:t>eceptionist</w:t>
            </w:r>
            <w:r>
              <w:t xml:space="preserve"> proceeds to patient check in.</w:t>
            </w:r>
          </w:p>
        </w:tc>
      </w:tr>
      <w:tr w:rsidR="00CB7E41" w:rsidTr="004D6FD5">
        <w:tc>
          <w:tcPr>
            <w:tcW w:w="2268" w:type="dxa"/>
          </w:tcPr>
          <w:p w:rsidR="00CB7E41" w:rsidRPr="00322850" w:rsidRDefault="00CB7E41" w:rsidP="004D6FD5">
            <w:pPr>
              <w:pStyle w:val="KNormal"/>
              <w:rPr>
                <w:b/>
              </w:rPr>
            </w:pPr>
            <w:r w:rsidRPr="00322850">
              <w:rPr>
                <w:b/>
              </w:rPr>
              <w:t>Post Conditions</w:t>
            </w:r>
          </w:p>
        </w:tc>
        <w:tc>
          <w:tcPr>
            <w:tcW w:w="6588" w:type="dxa"/>
          </w:tcPr>
          <w:p w:rsidR="00CB7E41" w:rsidRDefault="00CB7E41" w:rsidP="004D6FD5">
            <w:pPr>
              <w:pStyle w:val="KNormal"/>
            </w:pPr>
            <w:r w:rsidRPr="00A613F0">
              <w:rPr>
                <w:i/>
              </w:rPr>
              <w:t>Patient</w:t>
            </w:r>
            <w:r>
              <w:t xml:space="preserve"> is now in the system and is ready to be checked into the system.</w:t>
            </w:r>
          </w:p>
        </w:tc>
      </w:tr>
      <w:tr w:rsidR="00CB7E41" w:rsidTr="004D6FD5">
        <w:tc>
          <w:tcPr>
            <w:tcW w:w="2268" w:type="dxa"/>
          </w:tcPr>
          <w:p w:rsidR="00CB7E41" w:rsidRPr="00322850" w:rsidRDefault="00CB7E41" w:rsidP="004D6FD5">
            <w:pPr>
              <w:pStyle w:val="KNormal"/>
              <w:rPr>
                <w:b/>
              </w:rPr>
            </w:pPr>
            <w:r w:rsidRPr="00322850">
              <w:rPr>
                <w:b/>
              </w:rPr>
              <w:t>Alternate Flow</w:t>
            </w:r>
          </w:p>
        </w:tc>
        <w:tc>
          <w:tcPr>
            <w:tcW w:w="6588" w:type="dxa"/>
          </w:tcPr>
          <w:p w:rsidR="00CB7E41" w:rsidRDefault="00CB7E41" w:rsidP="004D6FD5">
            <w:pPr>
              <w:pStyle w:val="KNormal"/>
              <w:numPr>
                <w:ilvl w:val="0"/>
                <w:numId w:val="26"/>
              </w:numPr>
            </w:pPr>
            <w:r>
              <w:t xml:space="preserve">The </w:t>
            </w:r>
            <w:r w:rsidRPr="00DC4AE3">
              <w:rPr>
                <w:i/>
              </w:rPr>
              <w:t>patient</w:t>
            </w:r>
            <w:r>
              <w:t xml:space="preserve"> does not have all required information to be </w:t>
            </w:r>
            <w:r>
              <w:lastRenderedPageBreak/>
              <w:t>added into the database.</w:t>
            </w:r>
          </w:p>
          <w:p w:rsidR="00CB7E41" w:rsidRDefault="00CB7E41" w:rsidP="007A0C46">
            <w:pPr>
              <w:pStyle w:val="KNormal"/>
              <w:numPr>
                <w:ilvl w:val="0"/>
                <w:numId w:val="26"/>
              </w:numPr>
            </w:pPr>
            <w:r>
              <w:t xml:space="preserve">The </w:t>
            </w:r>
            <w:r w:rsidRPr="00DC4AE3">
              <w:rPr>
                <w:i/>
              </w:rPr>
              <w:t>nurse/</w:t>
            </w:r>
            <w:r w:rsidR="007A0C46">
              <w:rPr>
                <w:i/>
              </w:rPr>
              <w:t>r</w:t>
            </w:r>
            <w:r w:rsidR="00983760">
              <w:rPr>
                <w:i/>
              </w:rPr>
              <w:t>eceptionist</w:t>
            </w:r>
            <w:r>
              <w:t xml:space="preserve"> does not create </w:t>
            </w:r>
            <w:r w:rsidRPr="00A613F0">
              <w:rPr>
                <w:i/>
              </w:rPr>
              <w:t>patient</w:t>
            </w:r>
            <w:r>
              <w:rPr>
                <w:i/>
              </w:rPr>
              <w:t xml:space="preserve"> </w:t>
            </w:r>
            <w:r>
              <w:t>in system</w:t>
            </w:r>
            <w:r>
              <w:rPr>
                <w:i/>
              </w:rPr>
              <w:t>.</w:t>
            </w:r>
          </w:p>
        </w:tc>
      </w:tr>
      <w:tr w:rsidR="00CB7E41" w:rsidTr="004D6FD5">
        <w:tc>
          <w:tcPr>
            <w:tcW w:w="2268" w:type="dxa"/>
          </w:tcPr>
          <w:p w:rsidR="00CB7E41" w:rsidRPr="00322850" w:rsidRDefault="00CB7E41" w:rsidP="004D6FD5">
            <w:pPr>
              <w:pStyle w:val="KNormal"/>
              <w:rPr>
                <w:b/>
              </w:rPr>
            </w:pPr>
            <w:r w:rsidRPr="00322850">
              <w:rPr>
                <w:b/>
              </w:rPr>
              <w:lastRenderedPageBreak/>
              <w:t>Post Conditions</w:t>
            </w:r>
          </w:p>
        </w:tc>
        <w:tc>
          <w:tcPr>
            <w:tcW w:w="6588" w:type="dxa"/>
          </w:tcPr>
          <w:p w:rsidR="00CB7E41" w:rsidRDefault="00CB7E41" w:rsidP="004D6FD5">
            <w:pPr>
              <w:pStyle w:val="KNormal"/>
            </w:pPr>
            <w:r>
              <w:t xml:space="preserve">The </w:t>
            </w:r>
            <w:r w:rsidRPr="00A613F0">
              <w:rPr>
                <w:i/>
              </w:rPr>
              <w:t>patient</w:t>
            </w:r>
            <w:r>
              <w:t xml:space="preserve"> cannot be created in the system till all patient information is present.</w:t>
            </w:r>
          </w:p>
        </w:tc>
      </w:tr>
    </w:tbl>
    <w:p w:rsidR="00E94586" w:rsidRPr="00E94586" w:rsidRDefault="00E94586" w:rsidP="00E94586">
      <w:pPr>
        <w:pStyle w:val="KNormal"/>
        <w:rPr>
          <w:sz w:val="22"/>
          <w:szCs w:val="22"/>
        </w:rPr>
      </w:pPr>
    </w:p>
    <w:p w:rsidR="00E94586" w:rsidRDefault="00B01A0F" w:rsidP="00CB7E41">
      <w:pPr>
        <w:pStyle w:val="KHeading2"/>
      </w:pPr>
      <w:bookmarkStart w:id="11" w:name="_Toc275025910"/>
      <w:r>
        <w:t>UC-3 Create Patient ID</w:t>
      </w:r>
      <w:bookmarkEnd w:id="11"/>
    </w:p>
    <w:p w:rsidR="00E94586" w:rsidRDefault="00C6215E" w:rsidP="00CB7E41">
      <w:pPr>
        <w:pStyle w:val="KNormal"/>
      </w:pPr>
      <w:r>
        <w:t>Once</w:t>
      </w:r>
      <w:r w:rsidR="00B01A0F" w:rsidRPr="00CB7E41">
        <w:t xml:space="preserve"> a new patient </w:t>
      </w:r>
      <w:r>
        <w:t>has been</w:t>
      </w:r>
      <w:r w:rsidR="00B01A0F" w:rsidRPr="00CB7E41">
        <w:t xml:space="preserve"> added to the system, they should receive a Patient ID card for the clinic.  This ID will have basic personal info, a unique card number, and possibly a barcode which can be scanned into the system.</w:t>
      </w:r>
    </w:p>
    <w:p w:rsidR="00CB7E41" w:rsidRPr="00CB7E41" w:rsidRDefault="00CB7E41" w:rsidP="00CB7E41">
      <w:pPr>
        <w:pStyle w:val="KNormal"/>
      </w:pPr>
    </w:p>
    <w:p w:rsidR="00E94586" w:rsidRDefault="00FD2CBB" w:rsidP="00E94586">
      <w:pPr>
        <w:pStyle w:val="KNormal"/>
        <w:jc w:val="center"/>
      </w:pPr>
      <w:r>
        <w:object w:dxaOrig="7884" w:dyaOrig="4428">
          <v:shape id="_x0000_i1028" type="#_x0000_t75" style="width:394.5pt;height:221.25pt" o:ole="">
            <v:imagedata r:id="rId15" o:title=""/>
          </v:shape>
          <o:OLEObject Type="Embed" ProgID="Visio.Drawing.11" ShapeID="_x0000_i1028" DrawAspect="Content" ObjectID="_1348771555" r:id="rId16"/>
        </w:object>
      </w:r>
    </w:p>
    <w:p w:rsidR="00CB7E41" w:rsidRDefault="00CB7E41" w:rsidP="00E94586">
      <w:pPr>
        <w:pStyle w:val="KNormal"/>
        <w:jc w:val="center"/>
      </w:pPr>
    </w:p>
    <w:tbl>
      <w:tblPr>
        <w:tblStyle w:val="TableGrid"/>
        <w:tblW w:w="0" w:type="auto"/>
        <w:tblLook w:val="01E0"/>
      </w:tblPr>
      <w:tblGrid>
        <w:gridCol w:w="2268"/>
        <w:gridCol w:w="6588"/>
      </w:tblGrid>
      <w:tr w:rsidR="00CB7E41" w:rsidRPr="00322850" w:rsidTr="004D6FD5">
        <w:tc>
          <w:tcPr>
            <w:tcW w:w="8856" w:type="dxa"/>
            <w:gridSpan w:val="2"/>
          </w:tcPr>
          <w:p w:rsidR="00CB7E41" w:rsidRPr="00322850" w:rsidRDefault="00CB7E41" w:rsidP="004D6FD5">
            <w:pPr>
              <w:pStyle w:val="KNormal"/>
              <w:jc w:val="center"/>
              <w:rPr>
                <w:b/>
              </w:rPr>
            </w:pPr>
            <w:r w:rsidRPr="00322850">
              <w:rPr>
                <w:b/>
              </w:rPr>
              <w:t>Create New Patient ID</w:t>
            </w:r>
          </w:p>
        </w:tc>
      </w:tr>
      <w:tr w:rsidR="00CB7E41" w:rsidTr="004D6FD5">
        <w:tc>
          <w:tcPr>
            <w:tcW w:w="2268" w:type="dxa"/>
          </w:tcPr>
          <w:p w:rsidR="00CB7E41" w:rsidRPr="00322850" w:rsidRDefault="00CB7E41" w:rsidP="004D6FD5">
            <w:pPr>
              <w:pStyle w:val="KNormal"/>
              <w:rPr>
                <w:b/>
              </w:rPr>
            </w:pPr>
            <w:r w:rsidRPr="00322850">
              <w:rPr>
                <w:b/>
              </w:rPr>
              <w:t>Identifier</w:t>
            </w:r>
          </w:p>
        </w:tc>
        <w:tc>
          <w:tcPr>
            <w:tcW w:w="6588" w:type="dxa"/>
          </w:tcPr>
          <w:p w:rsidR="00CB7E41" w:rsidRDefault="00CB7E41" w:rsidP="004D6FD5">
            <w:pPr>
              <w:pStyle w:val="KNormal"/>
            </w:pPr>
            <w:r>
              <w:t>UC-3</w:t>
            </w:r>
          </w:p>
        </w:tc>
      </w:tr>
      <w:tr w:rsidR="00CB7E41" w:rsidTr="004D6FD5">
        <w:tc>
          <w:tcPr>
            <w:tcW w:w="2268" w:type="dxa"/>
          </w:tcPr>
          <w:p w:rsidR="00CB7E41" w:rsidRPr="00322850" w:rsidRDefault="00CB7E41" w:rsidP="004D6FD5">
            <w:pPr>
              <w:pStyle w:val="KNormal"/>
              <w:rPr>
                <w:b/>
              </w:rPr>
            </w:pPr>
            <w:r w:rsidRPr="00322850">
              <w:rPr>
                <w:b/>
              </w:rPr>
              <w:t>Description</w:t>
            </w:r>
          </w:p>
        </w:tc>
        <w:tc>
          <w:tcPr>
            <w:tcW w:w="6588" w:type="dxa"/>
          </w:tcPr>
          <w:p w:rsidR="00CB7E41" w:rsidRDefault="00CB7E41" w:rsidP="004D6FD5">
            <w:pPr>
              <w:pStyle w:val="KNormal"/>
            </w:pPr>
            <w:r>
              <w:t>Process to create a patient id card.</w:t>
            </w:r>
          </w:p>
        </w:tc>
      </w:tr>
      <w:tr w:rsidR="00CB7E41" w:rsidTr="004D6FD5">
        <w:tc>
          <w:tcPr>
            <w:tcW w:w="2268" w:type="dxa"/>
          </w:tcPr>
          <w:p w:rsidR="00CB7E41" w:rsidRPr="00322850" w:rsidRDefault="00CB7E41" w:rsidP="004D6FD5">
            <w:pPr>
              <w:pStyle w:val="KNormal"/>
              <w:rPr>
                <w:b/>
              </w:rPr>
            </w:pPr>
            <w:r w:rsidRPr="00322850">
              <w:rPr>
                <w:b/>
              </w:rPr>
              <w:t>Actor(s)</w:t>
            </w:r>
          </w:p>
        </w:tc>
        <w:tc>
          <w:tcPr>
            <w:tcW w:w="6588" w:type="dxa"/>
          </w:tcPr>
          <w:p w:rsidR="00CB7E41" w:rsidRDefault="00CB7E41" w:rsidP="004D6FD5">
            <w:pPr>
              <w:pStyle w:val="KNormal"/>
            </w:pPr>
            <w:r>
              <w:t xml:space="preserve">Nurse, </w:t>
            </w:r>
            <w:r w:rsidR="00983760">
              <w:t>Receptionist</w:t>
            </w:r>
          </w:p>
        </w:tc>
      </w:tr>
      <w:tr w:rsidR="00CB7E41" w:rsidTr="004D6FD5">
        <w:tc>
          <w:tcPr>
            <w:tcW w:w="2268" w:type="dxa"/>
          </w:tcPr>
          <w:p w:rsidR="00CB7E41" w:rsidRPr="00322850" w:rsidRDefault="00CB7E41" w:rsidP="004D6FD5">
            <w:pPr>
              <w:pStyle w:val="KNormal"/>
              <w:rPr>
                <w:b/>
              </w:rPr>
            </w:pPr>
            <w:r w:rsidRPr="00322850">
              <w:rPr>
                <w:b/>
              </w:rPr>
              <w:t>Preconditions</w:t>
            </w:r>
          </w:p>
        </w:tc>
        <w:tc>
          <w:tcPr>
            <w:tcW w:w="6588" w:type="dxa"/>
          </w:tcPr>
          <w:p w:rsidR="00CB7E41" w:rsidRDefault="00CB7E41" w:rsidP="00C6215E">
            <w:pPr>
              <w:pStyle w:val="KNormal"/>
            </w:pPr>
            <w:r>
              <w:t>Patient was just added into the system.</w:t>
            </w:r>
          </w:p>
        </w:tc>
      </w:tr>
      <w:tr w:rsidR="00CB7E41" w:rsidTr="004D6FD5">
        <w:tc>
          <w:tcPr>
            <w:tcW w:w="2268" w:type="dxa"/>
          </w:tcPr>
          <w:p w:rsidR="00CB7E41" w:rsidRPr="00322850" w:rsidRDefault="00CB7E41" w:rsidP="004D6FD5">
            <w:pPr>
              <w:pStyle w:val="KNormal"/>
              <w:rPr>
                <w:b/>
              </w:rPr>
            </w:pPr>
            <w:r w:rsidRPr="00322850">
              <w:rPr>
                <w:b/>
              </w:rPr>
              <w:t>Flow of Events</w:t>
            </w:r>
          </w:p>
        </w:tc>
        <w:tc>
          <w:tcPr>
            <w:tcW w:w="6588" w:type="dxa"/>
          </w:tcPr>
          <w:p w:rsidR="00CB7E41" w:rsidRDefault="00CB7E41" w:rsidP="004D6FD5">
            <w:pPr>
              <w:pStyle w:val="KNormal"/>
              <w:numPr>
                <w:ilvl w:val="0"/>
                <w:numId w:val="27"/>
              </w:numPr>
            </w:pPr>
            <w:r>
              <w:t xml:space="preserve">The </w:t>
            </w:r>
            <w:r w:rsidRPr="00DC4AE3">
              <w:rPr>
                <w:i/>
              </w:rPr>
              <w:t>nurse/</w:t>
            </w:r>
            <w:r w:rsidR="007A0C46">
              <w:rPr>
                <w:i/>
              </w:rPr>
              <w:t>r</w:t>
            </w:r>
            <w:r w:rsidR="00983760">
              <w:rPr>
                <w:i/>
              </w:rPr>
              <w:t>eceptionist</w:t>
            </w:r>
            <w:r>
              <w:t xml:space="preserve"> selects print patient ID card.</w:t>
            </w:r>
          </w:p>
          <w:p w:rsidR="00CB7E41" w:rsidRDefault="00CB7E41" w:rsidP="004D6FD5">
            <w:pPr>
              <w:pStyle w:val="KNormal"/>
              <w:numPr>
                <w:ilvl w:val="0"/>
                <w:numId w:val="27"/>
              </w:numPr>
            </w:pPr>
            <w:r>
              <w:t>The card is printed.</w:t>
            </w:r>
          </w:p>
          <w:p w:rsidR="00CB7E41" w:rsidRDefault="00CB7E41" w:rsidP="00991326">
            <w:pPr>
              <w:pStyle w:val="KNormal"/>
              <w:numPr>
                <w:ilvl w:val="0"/>
                <w:numId w:val="27"/>
              </w:numPr>
            </w:pPr>
            <w:r>
              <w:t xml:space="preserve">The </w:t>
            </w:r>
            <w:r w:rsidRPr="00A613F0">
              <w:rPr>
                <w:i/>
              </w:rPr>
              <w:t>nurse/</w:t>
            </w:r>
            <w:r w:rsidR="007A0C46">
              <w:rPr>
                <w:i/>
              </w:rPr>
              <w:t>r</w:t>
            </w:r>
            <w:r w:rsidR="00983760">
              <w:rPr>
                <w:i/>
              </w:rPr>
              <w:t>eceptionist</w:t>
            </w:r>
            <w:r>
              <w:t xml:space="preserve"> gives the </w:t>
            </w:r>
            <w:r w:rsidRPr="00B07C57">
              <w:rPr>
                <w:i/>
              </w:rPr>
              <w:t>patient</w:t>
            </w:r>
            <w:r>
              <w:t xml:space="preserve"> </w:t>
            </w:r>
            <w:r w:rsidR="00991326">
              <w:t>their</w:t>
            </w:r>
            <w:r>
              <w:t xml:space="preserve"> new ID card.</w:t>
            </w:r>
          </w:p>
        </w:tc>
      </w:tr>
      <w:tr w:rsidR="00CB7E41" w:rsidTr="004D6FD5">
        <w:tc>
          <w:tcPr>
            <w:tcW w:w="2268" w:type="dxa"/>
          </w:tcPr>
          <w:p w:rsidR="00CB7E41" w:rsidRPr="00322850" w:rsidRDefault="00CB7E41" w:rsidP="004D6FD5">
            <w:pPr>
              <w:pStyle w:val="KNormal"/>
              <w:rPr>
                <w:b/>
              </w:rPr>
            </w:pPr>
            <w:r w:rsidRPr="00322850">
              <w:rPr>
                <w:b/>
              </w:rPr>
              <w:t>Post Conditions</w:t>
            </w:r>
          </w:p>
        </w:tc>
        <w:tc>
          <w:tcPr>
            <w:tcW w:w="6588" w:type="dxa"/>
          </w:tcPr>
          <w:p w:rsidR="00CB7E41" w:rsidRDefault="00CB7E41" w:rsidP="004D6FD5">
            <w:pPr>
              <w:pStyle w:val="KNormal"/>
            </w:pPr>
            <w:r w:rsidRPr="00CB4F7C">
              <w:t>The</w:t>
            </w:r>
            <w:r>
              <w:rPr>
                <w:i/>
              </w:rPr>
              <w:t xml:space="preserve"> p</w:t>
            </w:r>
            <w:r w:rsidRPr="00A613F0">
              <w:rPr>
                <w:i/>
              </w:rPr>
              <w:t>atient</w:t>
            </w:r>
            <w:r>
              <w:t xml:space="preserve"> now has a patient ID card for their next visit.</w:t>
            </w:r>
          </w:p>
        </w:tc>
      </w:tr>
    </w:tbl>
    <w:p w:rsidR="00CB7E41" w:rsidRDefault="00CB7E41" w:rsidP="00CB7E41">
      <w:pPr>
        <w:pStyle w:val="KNormal"/>
      </w:pPr>
    </w:p>
    <w:p w:rsidR="00E94586" w:rsidRDefault="00B01A0F" w:rsidP="00CB7E41">
      <w:pPr>
        <w:pStyle w:val="KHeading2"/>
      </w:pPr>
      <w:bookmarkStart w:id="12" w:name="_Toc275025911"/>
      <w:r>
        <w:lastRenderedPageBreak/>
        <w:t>UC-4 Check in Patient</w:t>
      </w:r>
      <w:bookmarkEnd w:id="12"/>
    </w:p>
    <w:p w:rsidR="00E94586" w:rsidRDefault="00B01A0F" w:rsidP="00CB7E41">
      <w:pPr>
        <w:pStyle w:val="KNormal"/>
      </w:pPr>
      <w:r w:rsidRPr="00CB7E41">
        <w:t xml:space="preserve">The </w:t>
      </w:r>
      <w:r w:rsidR="007A0C46">
        <w:t>r</w:t>
      </w:r>
      <w:r w:rsidR="00983760">
        <w:t>eceptionist</w:t>
      </w:r>
      <w:r w:rsidRPr="00CB7E41">
        <w:t xml:space="preserve">/nurse will check the patient </w:t>
      </w:r>
      <w:r w:rsidR="00814961">
        <w:t>in</w:t>
      </w:r>
      <w:r w:rsidRPr="00CB7E41">
        <w:t>to the system</w:t>
      </w:r>
      <w:r w:rsidR="00814961">
        <w:t>. The patient</w:t>
      </w:r>
      <w:r w:rsidRPr="00CB7E41">
        <w:t xml:space="preserve"> will</w:t>
      </w:r>
      <w:r w:rsidR="00814961">
        <w:t xml:space="preserve"> then</w:t>
      </w:r>
      <w:r w:rsidRPr="00CB7E41">
        <w:t xml:space="preserve"> be put on a waiting list.  When their name is called, the patient can see the nurse to have vital statistics recorded, or for consultation.</w:t>
      </w:r>
    </w:p>
    <w:p w:rsidR="00CB7E41" w:rsidRPr="00CB7E41" w:rsidRDefault="00CB7E41" w:rsidP="00CB7E41">
      <w:pPr>
        <w:pStyle w:val="KNormal"/>
      </w:pPr>
    </w:p>
    <w:p w:rsidR="00E94586" w:rsidRDefault="00FD2CBB" w:rsidP="00E94586">
      <w:pPr>
        <w:pStyle w:val="KNormal"/>
        <w:jc w:val="center"/>
      </w:pPr>
      <w:r>
        <w:object w:dxaOrig="7884" w:dyaOrig="4428">
          <v:shape id="_x0000_i1029" type="#_x0000_t75" style="width:394.5pt;height:221.25pt" o:ole="">
            <v:imagedata r:id="rId17" o:title=""/>
          </v:shape>
          <o:OLEObject Type="Embed" ProgID="Visio.Drawing.11" ShapeID="_x0000_i1029" DrawAspect="Content" ObjectID="_1348771556" r:id="rId18"/>
        </w:object>
      </w:r>
    </w:p>
    <w:p w:rsidR="00CB7E41" w:rsidRDefault="00CB7E41" w:rsidP="00CB7E41">
      <w:pPr>
        <w:pStyle w:val="KNormal"/>
      </w:pPr>
    </w:p>
    <w:tbl>
      <w:tblPr>
        <w:tblStyle w:val="TableGrid"/>
        <w:tblW w:w="0" w:type="auto"/>
        <w:tblLook w:val="01E0"/>
      </w:tblPr>
      <w:tblGrid>
        <w:gridCol w:w="2268"/>
        <w:gridCol w:w="6588"/>
      </w:tblGrid>
      <w:tr w:rsidR="00CB7E41" w:rsidRPr="00322850" w:rsidTr="004D6FD5">
        <w:tc>
          <w:tcPr>
            <w:tcW w:w="8856" w:type="dxa"/>
            <w:gridSpan w:val="2"/>
          </w:tcPr>
          <w:p w:rsidR="00CB7E41" w:rsidRPr="00322850" w:rsidRDefault="00CB7E41" w:rsidP="004D6FD5">
            <w:pPr>
              <w:pStyle w:val="KNormal"/>
              <w:jc w:val="center"/>
              <w:rPr>
                <w:b/>
              </w:rPr>
            </w:pPr>
            <w:r w:rsidRPr="00322850">
              <w:rPr>
                <w:b/>
              </w:rPr>
              <w:t>Check-in  Patient</w:t>
            </w:r>
          </w:p>
        </w:tc>
      </w:tr>
      <w:tr w:rsidR="00CB7E41" w:rsidTr="004D6FD5">
        <w:tc>
          <w:tcPr>
            <w:tcW w:w="2268" w:type="dxa"/>
          </w:tcPr>
          <w:p w:rsidR="00CB7E41" w:rsidRPr="00322850" w:rsidRDefault="00CB7E41" w:rsidP="004D6FD5">
            <w:pPr>
              <w:pStyle w:val="KNormal"/>
              <w:rPr>
                <w:b/>
              </w:rPr>
            </w:pPr>
            <w:r w:rsidRPr="00322850">
              <w:rPr>
                <w:b/>
              </w:rPr>
              <w:t>Identifier</w:t>
            </w:r>
          </w:p>
        </w:tc>
        <w:tc>
          <w:tcPr>
            <w:tcW w:w="6588" w:type="dxa"/>
          </w:tcPr>
          <w:p w:rsidR="00CB7E41" w:rsidRDefault="00CB7E41" w:rsidP="004D6FD5">
            <w:pPr>
              <w:pStyle w:val="KNormal"/>
            </w:pPr>
            <w:r>
              <w:t>UC-4</w:t>
            </w:r>
          </w:p>
        </w:tc>
      </w:tr>
      <w:tr w:rsidR="00CB7E41" w:rsidTr="004D6FD5">
        <w:tc>
          <w:tcPr>
            <w:tcW w:w="2268" w:type="dxa"/>
          </w:tcPr>
          <w:p w:rsidR="00CB7E41" w:rsidRPr="00322850" w:rsidRDefault="00CB7E41" w:rsidP="004D6FD5">
            <w:pPr>
              <w:pStyle w:val="KNormal"/>
              <w:rPr>
                <w:b/>
              </w:rPr>
            </w:pPr>
            <w:r w:rsidRPr="00322850">
              <w:rPr>
                <w:b/>
              </w:rPr>
              <w:t>Description</w:t>
            </w:r>
          </w:p>
        </w:tc>
        <w:tc>
          <w:tcPr>
            <w:tcW w:w="6588" w:type="dxa"/>
          </w:tcPr>
          <w:p w:rsidR="00CB7E41" w:rsidRDefault="00CB7E41" w:rsidP="004D6FD5">
            <w:pPr>
              <w:pStyle w:val="KNormal"/>
            </w:pPr>
            <w:r>
              <w:t>Process to check-in a patient.</w:t>
            </w:r>
          </w:p>
        </w:tc>
      </w:tr>
      <w:tr w:rsidR="00CB7E41" w:rsidTr="004D6FD5">
        <w:tc>
          <w:tcPr>
            <w:tcW w:w="2268" w:type="dxa"/>
          </w:tcPr>
          <w:p w:rsidR="00CB7E41" w:rsidRPr="00322850" w:rsidRDefault="00CB7E41" w:rsidP="004D6FD5">
            <w:pPr>
              <w:pStyle w:val="KNormal"/>
              <w:rPr>
                <w:b/>
              </w:rPr>
            </w:pPr>
            <w:r w:rsidRPr="00322850">
              <w:rPr>
                <w:b/>
              </w:rPr>
              <w:t>Actor(s)</w:t>
            </w:r>
          </w:p>
        </w:tc>
        <w:tc>
          <w:tcPr>
            <w:tcW w:w="6588" w:type="dxa"/>
          </w:tcPr>
          <w:p w:rsidR="00CB7E41" w:rsidRDefault="00CB7E41" w:rsidP="004D6FD5">
            <w:pPr>
              <w:pStyle w:val="KNormal"/>
            </w:pPr>
            <w:r>
              <w:t xml:space="preserve">Nurse, </w:t>
            </w:r>
            <w:r w:rsidR="00983760">
              <w:t>Receptionist</w:t>
            </w:r>
          </w:p>
        </w:tc>
      </w:tr>
      <w:tr w:rsidR="00CB7E41" w:rsidTr="004D6FD5">
        <w:tc>
          <w:tcPr>
            <w:tcW w:w="2268" w:type="dxa"/>
          </w:tcPr>
          <w:p w:rsidR="00CB7E41" w:rsidRPr="00322850" w:rsidRDefault="00CB7E41" w:rsidP="004D6FD5">
            <w:pPr>
              <w:pStyle w:val="KNormal"/>
              <w:rPr>
                <w:b/>
              </w:rPr>
            </w:pPr>
            <w:r w:rsidRPr="00322850">
              <w:rPr>
                <w:b/>
              </w:rPr>
              <w:t>Preconditions</w:t>
            </w:r>
          </w:p>
        </w:tc>
        <w:tc>
          <w:tcPr>
            <w:tcW w:w="6588" w:type="dxa"/>
          </w:tcPr>
          <w:p w:rsidR="00CB7E41" w:rsidRDefault="00CB7E41" w:rsidP="004D6FD5">
            <w:pPr>
              <w:pStyle w:val="KNormal"/>
            </w:pPr>
            <w:r>
              <w:t>Patient is a</w:t>
            </w:r>
            <w:r w:rsidR="00A87F8F">
              <w:t>n</w:t>
            </w:r>
            <w:r>
              <w:t xml:space="preserve"> </w:t>
            </w:r>
            <w:r w:rsidR="00A87F8F">
              <w:t>established</w:t>
            </w:r>
            <w:r>
              <w:t xml:space="preserve"> patient.</w:t>
            </w:r>
          </w:p>
          <w:p w:rsidR="00CB7E41" w:rsidRDefault="00CB7E41" w:rsidP="00C439D1">
            <w:pPr>
              <w:pStyle w:val="KNormal"/>
            </w:pPr>
            <w:r>
              <w:t>Patient has up</w:t>
            </w:r>
            <w:r w:rsidR="00C439D1">
              <w:t>-</w:t>
            </w:r>
            <w:r>
              <w:t>to</w:t>
            </w:r>
            <w:r w:rsidR="00C439D1">
              <w:t>-</w:t>
            </w:r>
            <w:r>
              <w:t xml:space="preserve">date information. </w:t>
            </w:r>
          </w:p>
        </w:tc>
      </w:tr>
      <w:tr w:rsidR="00CB7E41" w:rsidTr="004D6FD5">
        <w:tc>
          <w:tcPr>
            <w:tcW w:w="2268" w:type="dxa"/>
          </w:tcPr>
          <w:p w:rsidR="00CB7E41" w:rsidRPr="00322850" w:rsidRDefault="00CB7E41" w:rsidP="004D6FD5">
            <w:pPr>
              <w:pStyle w:val="KNormal"/>
              <w:rPr>
                <w:b/>
              </w:rPr>
            </w:pPr>
            <w:r w:rsidRPr="00322850">
              <w:rPr>
                <w:b/>
              </w:rPr>
              <w:t>Flow of Events</w:t>
            </w:r>
          </w:p>
        </w:tc>
        <w:tc>
          <w:tcPr>
            <w:tcW w:w="6588" w:type="dxa"/>
          </w:tcPr>
          <w:p w:rsidR="00CB7E41" w:rsidRDefault="00CB7E41" w:rsidP="004D6FD5">
            <w:pPr>
              <w:pStyle w:val="KNormal"/>
              <w:numPr>
                <w:ilvl w:val="0"/>
                <w:numId w:val="28"/>
              </w:numPr>
            </w:pPr>
            <w:r>
              <w:t xml:space="preserve">The </w:t>
            </w:r>
            <w:r w:rsidRPr="00CB4F7C">
              <w:rPr>
                <w:i/>
              </w:rPr>
              <w:t>nurse/</w:t>
            </w:r>
            <w:r w:rsidR="007A0C46">
              <w:rPr>
                <w:i/>
              </w:rPr>
              <w:t>r</w:t>
            </w:r>
            <w:r w:rsidR="00983760">
              <w:rPr>
                <w:i/>
              </w:rPr>
              <w:t>eceptionist</w:t>
            </w:r>
            <w:r>
              <w:t xml:space="preserve"> asks if patient is state insured.</w:t>
            </w:r>
          </w:p>
          <w:p w:rsidR="00CB7E41" w:rsidRDefault="00CB7E41" w:rsidP="004D6FD5">
            <w:pPr>
              <w:pStyle w:val="KNormal"/>
              <w:numPr>
                <w:ilvl w:val="0"/>
                <w:numId w:val="28"/>
              </w:numPr>
            </w:pPr>
            <w:r>
              <w:t xml:space="preserve">The </w:t>
            </w:r>
            <w:r w:rsidRPr="00CB4F7C">
              <w:rPr>
                <w:i/>
              </w:rPr>
              <w:t>patient</w:t>
            </w:r>
            <w:r>
              <w:t xml:space="preserve"> says no.</w:t>
            </w:r>
          </w:p>
          <w:p w:rsidR="00CB7E41" w:rsidRDefault="00CB7E41" w:rsidP="004D6FD5">
            <w:pPr>
              <w:pStyle w:val="KNormal"/>
              <w:numPr>
                <w:ilvl w:val="0"/>
                <w:numId w:val="28"/>
              </w:numPr>
            </w:pPr>
            <w:r>
              <w:t xml:space="preserve">The </w:t>
            </w:r>
            <w:r w:rsidRPr="00CB4F7C">
              <w:rPr>
                <w:i/>
              </w:rPr>
              <w:t>nurse/</w:t>
            </w:r>
            <w:r w:rsidR="007A0C46">
              <w:rPr>
                <w:i/>
              </w:rPr>
              <w:t>r</w:t>
            </w:r>
            <w:r w:rsidR="00983760">
              <w:rPr>
                <w:i/>
              </w:rPr>
              <w:t>eceptionist</w:t>
            </w:r>
            <w:r>
              <w:t xml:space="preserve"> validates that all pr</w:t>
            </w:r>
            <w:r w:rsidR="00583CBA">
              <w:t>evious information is accurate and up-to-date</w:t>
            </w:r>
            <w:r>
              <w:t>.</w:t>
            </w:r>
          </w:p>
          <w:p w:rsidR="00CB7E41" w:rsidRDefault="00CB7E41" w:rsidP="004D6FD5">
            <w:pPr>
              <w:pStyle w:val="KNormal"/>
              <w:numPr>
                <w:ilvl w:val="0"/>
                <w:numId w:val="28"/>
              </w:numPr>
            </w:pPr>
            <w:r>
              <w:t xml:space="preserve">The </w:t>
            </w:r>
            <w:r w:rsidRPr="00CB4F7C">
              <w:rPr>
                <w:i/>
              </w:rPr>
              <w:t>nurse/</w:t>
            </w:r>
            <w:r w:rsidR="007A0C46">
              <w:rPr>
                <w:i/>
              </w:rPr>
              <w:t>r</w:t>
            </w:r>
            <w:r w:rsidR="00983760">
              <w:rPr>
                <w:i/>
              </w:rPr>
              <w:t>eceptionist</w:t>
            </w:r>
            <w:r>
              <w:t xml:space="preserve"> submits patient to the system.</w:t>
            </w:r>
          </w:p>
          <w:p w:rsidR="00CB7E41" w:rsidRDefault="00CB7E41" w:rsidP="00134396">
            <w:pPr>
              <w:pStyle w:val="KNormal"/>
              <w:numPr>
                <w:ilvl w:val="0"/>
                <w:numId w:val="28"/>
              </w:numPr>
            </w:pPr>
            <w:r>
              <w:t xml:space="preserve">The </w:t>
            </w:r>
            <w:r w:rsidRPr="00CB4F7C">
              <w:rPr>
                <w:i/>
              </w:rPr>
              <w:t>patient</w:t>
            </w:r>
            <w:r>
              <w:t xml:space="preserve"> waits to be seen.</w:t>
            </w:r>
          </w:p>
        </w:tc>
      </w:tr>
      <w:tr w:rsidR="00CB7E41" w:rsidTr="004D6FD5">
        <w:tc>
          <w:tcPr>
            <w:tcW w:w="2268" w:type="dxa"/>
          </w:tcPr>
          <w:p w:rsidR="00CB7E41" w:rsidRPr="00322850" w:rsidRDefault="00CB7E41" w:rsidP="004D6FD5">
            <w:pPr>
              <w:pStyle w:val="KNormal"/>
              <w:rPr>
                <w:b/>
              </w:rPr>
            </w:pPr>
            <w:r w:rsidRPr="00322850">
              <w:rPr>
                <w:b/>
              </w:rPr>
              <w:t>Post Conditions</w:t>
            </w:r>
          </w:p>
        </w:tc>
        <w:tc>
          <w:tcPr>
            <w:tcW w:w="6588" w:type="dxa"/>
          </w:tcPr>
          <w:p w:rsidR="00CB7E41" w:rsidRDefault="00CB7E41" w:rsidP="004D6FD5">
            <w:pPr>
              <w:pStyle w:val="KNormal"/>
            </w:pPr>
            <w:r>
              <w:t xml:space="preserve">The </w:t>
            </w:r>
            <w:r w:rsidRPr="00CB4F7C">
              <w:rPr>
                <w:i/>
              </w:rPr>
              <w:t>patient</w:t>
            </w:r>
            <w:r>
              <w:t xml:space="preserve"> is now ready to see the </w:t>
            </w:r>
            <w:r w:rsidRPr="00CB4F7C">
              <w:rPr>
                <w:i/>
              </w:rPr>
              <w:t>nurse</w:t>
            </w:r>
            <w:r>
              <w:rPr>
                <w:i/>
              </w:rPr>
              <w:t>.</w:t>
            </w:r>
          </w:p>
        </w:tc>
      </w:tr>
      <w:tr w:rsidR="00CB7E41" w:rsidTr="004D6FD5">
        <w:tc>
          <w:tcPr>
            <w:tcW w:w="2268" w:type="dxa"/>
          </w:tcPr>
          <w:p w:rsidR="00CB7E41" w:rsidRPr="00322850" w:rsidRDefault="00CB7E41" w:rsidP="004D6FD5">
            <w:pPr>
              <w:pStyle w:val="KNormal"/>
              <w:rPr>
                <w:b/>
              </w:rPr>
            </w:pPr>
            <w:r w:rsidRPr="00322850">
              <w:rPr>
                <w:b/>
              </w:rPr>
              <w:t xml:space="preserve">Alternate Flow </w:t>
            </w:r>
          </w:p>
        </w:tc>
        <w:tc>
          <w:tcPr>
            <w:tcW w:w="6588" w:type="dxa"/>
          </w:tcPr>
          <w:p w:rsidR="00CB7E41" w:rsidRDefault="00CB7E41" w:rsidP="004D6FD5">
            <w:pPr>
              <w:pStyle w:val="KNormal"/>
              <w:numPr>
                <w:ilvl w:val="0"/>
                <w:numId w:val="29"/>
              </w:numPr>
            </w:pPr>
            <w:r>
              <w:t xml:space="preserve">The </w:t>
            </w:r>
            <w:r w:rsidRPr="001E37A1">
              <w:rPr>
                <w:i/>
              </w:rPr>
              <w:t>patient</w:t>
            </w:r>
            <w:r>
              <w:t xml:space="preserve"> says that they are state insured.</w:t>
            </w:r>
          </w:p>
          <w:p w:rsidR="00CB7E41" w:rsidRDefault="00CB7E41" w:rsidP="004D6FD5">
            <w:pPr>
              <w:pStyle w:val="KNormal"/>
              <w:numPr>
                <w:ilvl w:val="0"/>
                <w:numId w:val="29"/>
              </w:numPr>
            </w:pPr>
            <w:r>
              <w:t xml:space="preserve">The </w:t>
            </w:r>
            <w:r w:rsidRPr="001E37A1">
              <w:rPr>
                <w:i/>
              </w:rPr>
              <w:t>nurse/</w:t>
            </w:r>
            <w:r w:rsidR="007A0C46">
              <w:rPr>
                <w:i/>
              </w:rPr>
              <w:t>r</w:t>
            </w:r>
            <w:r w:rsidR="00983760">
              <w:rPr>
                <w:i/>
              </w:rPr>
              <w:t>eceptionist</w:t>
            </w:r>
            <w:r>
              <w:t xml:space="preserve"> informs patient of requirement of payment for service</w:t>
            </w:r>
            <w:r w:rsidR="009A3A39">
              <w:t>s provided</w:t>
            </w:r>
            <w:r>
              <w:t>.</w:t>
            </w:r>
          </w:p>
          <w:p w:rsidR="00CB7E41" w:rsidRDefault="00CB7E41" w:rsidP="00657873">
            <w:pPr>
              <w:pStyle w:val="KNormal"/>
              <w:numPr>
                <w:ilvl w:val="0"/>
                <w:numId w:val="29"/>
              </w:numPr>
            </w:pPr>
            <w:r>
              <w:lastRenderedPageBreak/>
              <w:t xml:space="preserve">The </w:t>
            </w:r>
            <w:r w:rsidRPr="001E37A1">
              <w:rPr>
                <w:i/>
              </w:rPr>
              <w:t>patient</w:t>
            </w:r>
            <w:r>
              <w:t xml:space="preserve"> cancels </w:t>
            </w:r>
            <w:r w:rsidR="00657873">
              <w:t>their appointment</w:t>
            </w:r>
            <w:r>
              <w:t>.</w:t>
            </w:r>
          </w:p>
        </w:tc>
      </w:tr>
      <w:tr w:rsidR="00CB7E41" w:rsidTr="004D6FD5">
        <w:tc>
          <w:tcPr>
            <w:tcW w:w="2268" w:type="dxa"/>
          </w:tcPr>
          <w:p w:rsidR="00CB7E41" w:rsidRPr="00322850" w:rsidRDefault="00CB7E41" w:rsidP="004D6FD5">
            <w:pPr>
              <w:pStyle w:val="KNormal"/>
              <w:rPr>
                <w:b/>
              </w:rPr>
            </w:pPr>
            <w:r w:rsidRPr="00322850">
              <w:rPr>
                <w:b/>
              </w:rPr>
              <w:lastRenderedPageBreak/>
              <w:t>Post Conditions</w:t>
            </w:r>
          </w:p>
        </w:tc>
        <w:tc>
          <w:tcPr>
            <w:tcW w:w="6588" w:type="dxa"/>
          </w:tcPr>
          <w:p w:rsidR="00CB7E41" w:rsidRDefault="00CB7E41" w:rsidP="00581321">
            <w:pPr>
              <w:pStyle w:val="KNormal"/>
            </w:pPr>
            <w:r>
              <w:t xml:space="preserve">The patient has decided not </w:t>
            </w:r>
            <w:r w:rsidR="00581321">
              <w:t xml:space="preserve">to </w:t>
            </w:r>
            <w:r>
              <w:t>see the physician.</w:t>
            </w:r>
          </w:p>
        </w:tc>
      </w:tr>
    </w:tbl>
    <w:p w:rsidR="00CB7E41" w:rsidRDefault="00CB7E41" w:rsidP="00CB7E41">
      <w:pPr>
        <w:pStyle w:val="KNormal"/>
      </w:pPr>
    </w:p>
    <w:p w:rsidR="00E94586" w:rsidRDefault="00B01A0F" w:rsidP="00CB7E41">
      <w:pPr>
        <w:pStyle w:val="KHeading2"/>
      </w:pPr>
      <w:bookmarkStart w:id="13" w:name="_Toc275025912"/>
      <w:r>
        <w:t>UC-5 Generate Reports</w:t>
      </w:r>
      <w:bookmarkEnd w:id="13"/>
    </w:p>
    <w:p w:rsidR="00E94586" w:rsidRDefault="00B01A0F" w:rsidP="00CB7E41">
      <w:pPr>
        <w:pStyle w:val="KNormal"/>
      </w:pPr>
      <w:r w:rsidRPr="00CB7E41">
        <w:t>System users will be able to generate various types of reports.  The user specifies which report to generate and if they want to save it to the system or print it.</w:t>
      </w:r>
    </w:p>
    <w:p w:rsidR="00CB7E41" w:rsidRPr="00CB7E41" w:rsidRDefault="00CB7E41" w:rsidP="00CB7E41">
      <w:pPr>
        <w:pStyle w:val="KNormal"/>
      </w:pPr>
    </w:p>
    <w:p w:rsidR="00E94586" w:rsidRDefault="00FD2CBB" w:rsidP="00E94586">
      <w:pPr>
        <w:pStyle w:val="KNormal"/>
        <w:jc w:val="center"/>
      </w:pPr>
      <w:r>
        <w:object w:dxaOrig="7915" w:dyaOrig="4428">
          <v:shape id="_x0000_i1030" type="#_x0000_t75" style="width:396pt;height:221.25pt" o:ole="">
            <v:imagedata r:id="rId19" o:title=""/>
          </v:shape>
          <o:OLEObject Type="Embed" ProgID="Visio.Drawing.11" ShapeID="_x0000_i1030" DrawAspect="Content" ObjectID="_1348771557" r:id="rId20"/>
        </w:object>
      </w:r>
    </w:p>
    <w:p w:rsidR="00CB7E41" w:rsidRDefault="00CB7E41" w:rsidP="00CB7E41">
      <w:pPr>
        <w:pStyle w:val="KNormal"/>
      </w:pPr>
    </w:p>
    <w:tbl>
      <w:tblPr>
        <w:tblStyle w:val="TableGrid"/>
        <w:tblW w:w="0" w:type="auto"/>
        <w:tblLook w:val="01E0"/>
      </w:tblPr>
      <w:tblGrid>
        <w:gridCol w:w="2268"/>
        <w:gridCol w:w="6588"/>
      </w:tblGrid>
      <w:tr w:rsidR="00CB7E41" w:rsidRPr="002059F9" w:rsidTr="004D6FD5">
        <w:tc>
          <w:tcPr>
            <w:tcW w:w="8856" w:type="dxa"/>
            <w:gridSpan w:val="2"/>
          </w:tcPr>
          <w:p w:rsidR="00CB7E41" w:rsidRPr="00322850" w:rsidRDefault="00CB7E41" w:rsidP="004D6FD5">
            <w:pPr>
              <w:pStyle w:val="KNormal"/>
              <w:jc w:val="center"/>
              <w:rPr>
                <w:b/>
              </w:rPr>
            </w:pPr>
            <w:r w:rsidRPr="00322850">
              <w:rPr>
                <w:b/>
              </w:rPr>
              <w:t>Generate Reports</w:t>
            </w:r>
          </w:p>
        </w:tc>
      </w:tr>
      <w:tr w:rsidR="00CB7E41" w:rsidTr="004D6FD5">
        <w:tc>
          <w:tcPr>
            <w:tcW w:w="2268" w:type="dxa"/>
          </w:tcPr>
          <w:p w:rsidR="00CB7E41" w:rsidRPr="00322850" w:rsidRDefault="00CB7E41" w:rsidP="004D6FD5">
            <w:pPr>
              <w:pStyle w:val="KNormal"/>
              <w:rPr>
                <w:b/>
              </w:rPr>
            </w:pPr>
            <w:r w:rsidRPr="00322850">
              <w:rPr>
                <w:b/>
              </w:rPr>
              <w:t>Identifier</w:t>
            </w:r>
          </w:p>
        </w:tc>
        <w:tc>
          <w:tcPr>
            <w:tcW w:w="6588" w:type="dxa"/>
          </w:tcPr>
          <w:p w:rsidR="00CB7E41" w:rsidRDefault="00CB7E41" w:rsidP="004D6FD5">
            <w:pPr>
              <w:pStyle w:val="KNormal"/>
            </w:pPr>
            <w:r>
              <w:t>UC-5</w:t>
            </w:r>
          </w:p>
        </w:tc>
      </w:tr>
      <w:tr w:rsidR="00CB7E41" w:rsidTr="004D6FD5">
        <w:tc>
          <w:tcPr>
            <w:tcW w:w="2268" w:type="dxa"/>
          </w:tcPr>
          <w:p w:rsidR="00CB7E41" w:rsidRPr="00322850" w:rsidRDefault="00CB7E41" w:rsidP="004D6FD5">
            <w:pPr>
              <w:pStyle w:val="KNormal"/>
              <w:rPr>
                <w:b/>
              </w:rPr>
            </w:pPr>
            <w:r w:rsidRPr="00322850">
              <w:rPr>
                <w:b/>
              </w:rPr>
              <w:t>Description</w:t>
            </w:r>
          </w:p>
        </w:tc>
        <w:tc>
          <w:tcPr>
            <w:tcW w:w="6588" w:type="dxa"/>
          </w:tcPr>
          <w:p w:rsidR="00CB7E41" w:rsidRDefault="00CB7E41" w:rsidP="004D6FD5">
            <w:pPr>
              <w:pStyle w:val="KNormal"/>
            </w:pPr>
            <w:r>
              <w:t>Process to generate reports.</w:t>
            </w:r>
          </w:p>
        </w:tc>
      </w:tr>
      <w:tr w:rsidR="00CB7E41" w:rsidTr="004D6FD5">
        <w:tc>
          <w:tcPr>
            <w:tcW w:w="2268" w:type="dxa"/>
          </w:tcPr>
          <w:p w:rsidR="00CB7E41" w:rsidRPr="00322850" w:rsidRDefault="00CB7E41" w:rsidP="004D6FD5">
            <w:pPr>
              <w:pStyle w:val="KNormal"/>
              <w:rPr>
                <w:b/>
              </w:rPr>
            </w:pPr>
            <w:r w:rsidRPr="00322850">
              <w:rPr>
                <w:b/>
              </w:rPr>
              <w:t>Actor(s)</w:t>
            </w:r>
          </w:p>
        </w:tc>
        <w:tc>
          <w:tcPr>
            <w:tcW w:w="6588" w:type="dxa"/>
          </w:tcPr>
          <w:p w:rsidR="00CB7E41" w:rsidRDefault="00CB7E41" w:rsidP="004D6FD5">
            <w:pPr>
              <w:pStyle w:val="KNormal"/>
            </w:pPr>
            <w:r>
              <w:t>Nurse, Physician</w:t>
            </w:r>
          </w:p>
        </w:tc>
      </w:tr>
      <w:tr w:rsidR="00CB7E41" w:rsidTr="004D6FD5">
        <w:tc>
          <w:tcPr>
            <w:tcW w:w="2268" w:type="dxa"/>
          </w:tcPr>
          <w:p w:rsidR="00CB7E41" w:rsidRPr="00322850" w:rsidRDefault="00CB7E41" w:rsidP="004D6FD5">
            <w:pPr>
              <w:pStyle w:val="KNormal"/>
              <w:rPr>
                <w:b/>
              </w:rPr>
            </w:pPr>
            <w:r w:rsidRPr="00322850">
              <w:rPr>
                <w:b/>
              </w:rPr>
              <w:t>Preconditions</w:t>
            </w:r>
          </w:p>
        </w:tc>
        <w:tc>
          <w:tcPr>
            <w:tcW w:w="6588" w:type="dxa"/>
          </w:tcPr>
          <w:p w:rsidR="00CB7E41" w:rsidRDefault="00CB7E41" w:rsidP="004D6FD5">
            <w:pPr>
              <w:pStyle w:val="KNormal"/>
            </w:pPr>
            <w:r>
              <w:t>Need a report generated before</w:t>
            </w:r>
            <w:r w:rsidR="00184FBE">
              <w:t xml:space="preserve"> or after</w:t>
            </w:r>
            <w:r>
              <w:t xml:space="preserve"> an automated report is scheduled.</w:t>
            </w:r>
          </w:p>
        </w:tc>
      </w:tr>
      <w:tr w:rsidR="00CB7E41" w:rsidTr="004D6FD5">
        <w:tc>
          <w:tcPr>
            <w:tcW w:w="2268" w:type="dxa"/>
          </w:tcPr>
          <w:p w:rsidR="00CB7E41" w:rsidRPr="00322850" w:rsidRDefault="00CB7E41" w:rsidP="004D6FD5">
            <w:pPr>
              <w:pStyle w:val="KNormal"/>
              <w:rPr>
                <w:b/>
              </w:rPr>
            </w:pPr>
            <w:r w:rsidRPr="00322850">
              <w:rPr>
                <w:b/>
              </w:rPr>
              <w:t>Flow of Events</w:t>
            </w:r>
          </w:p>
        </w:tc>
        <w:tc>
          <w:tcPr>
            <w:tcW w:w="6588" w:type="dxa"/>
          </w:tcPr>
          <w:p w:rsidR="00CB7E41" w:rsidRDefault="00CB7E41" w:rsidP="004D6FD5">
            <w:pPr>
              <w:pStyle w:val="KNormal"/>
              <w:numPr>
                <w:ilvl w:val="0"/>
                <w:numId w:val="30"/>
              </w:numPr>
            </w:pPr>
            <w:r>
              <w:t xml:space="preserve">The </w:t>
            </w:r>
            <w:r>
              <w:rPr>
                <w:i/>
              </w:rPr>
              <w:t>physician</w:t>
            </w:r>
            <w:r>
              <w:t xml:space="preserve"> or </w:t>
            </w:r>
            <w:r w:rsidRPr="00600BA1">
              <w:rPr>
                <w:i/>
              </w:rPr>
              <w:t>nurse</w:t>
            </w:r>
            <w:r>
              <w:t xml:space="preserve"> selects </w:t>
            </w:r>
            <w:r w:rsidR="00184FBE">
              <w:t>the</w:t>
            </w:r>
            <w:r>
              <w:t xml:space="preserve"> type of report needed.</w:t>
            </w:r>
          </w:p>
          <w:p w:rsidR="00CB7E41" w:rsidRDefault="00CB7E41" w:rsidP="004D6FD5">
            <w:pPr>
              <w:pStyle w:val="KNormal"/>
              <w:numPr>
                <w:ilvl w:val="0"/>
                <w:numId w:val="30"/>
              </w:numPr>
            </w:pPr>
            <w:r>
              <w:t xml:space="preserve">The physician or </w:t>
            </w:r>
            <w:r w:rsidRPr="00600BA1">
              <w:rPr>
                <w:i/>
              </w:rPr>
              <w:t>nurse</w:t>
            </w:r>
            <w:r>
              <w:t xml:space="preserve"> selects </w:t>
            </w:r>
            <w:r w:rsidR="00184FBE">
              <w:t>the</w:t>
            </w:r>
            <w:r>
              <w:t xml:space="preserve"> output for the file (printed or saved to system).</w:t>
            </w:r>
          </w:p>
          <w:p w:rsidR="00CB7E41" w:rsidRDefault="00CB7E41" w:rsidP="004D6FD5">
            <w:pPr>
              <w:pStyle w:val="KNormal"/>
              <w:numPr>
                <w:ilvl w:val="0"/>
                <w:numId w:val="30"/>
              </w:numPr>
            </w:pPr>
            <w:r>
              <w:t xml:space="preserve">The </w:t>
            </w:r>
            <w:r>
              <w:rPr>
                <w:i/>
              </w:rPr>
              <w:t>physician</w:t>
            </w:r>
            <w:r>
              <w:t xml:space="preserve"> or nurse submits </w:t>
            </w:r>
            <w:r w:rsidR="00184FBE">
              <w:t xml:space="preserve">the </w:t>
            </w:r>
            <w:r>
              <w:t>report request.</w:t>
            </w:r>
          </w:p>
        </w:tc>
      </w:tr>
      <w:tr w:rsidR="00CB7E41" w:rsidTr="004D6FD5">
        <w:tc>
          <w:tcPr>
            <w:tcW w:w="2268" w:type="dxa"/>
          </w:tcPr>
          <w:p w:rsidR="00CB7E41" w:rsidRPr="00322850" w:rsidRDefault="00CB7E41" w:rsidP="004D6FD5">
            <w:pPr>
              <w:pStyle w:val="KNormal"/>
              <w:rPr>
                <w:b/>
              </w:rPr>
            </w:pPr>
            <w:r w:rsidRPr="00322850">
              <w:rPr>
                <w:b/>
              </w:rPr>
              <w:t>Post Conditions</w:t>
            </w:r>
          </w:p>
        </w:tc>
        <w:tc>
          <w:tcPr>
            <w:tcW w:w="6588" w:type="dxa"/>
          </w:tcPr>
          <w:p w:rsidR="00CB7E41" w:rsidRDefault="00CB7E41" w:rsidP="004D6FD5">
            <w:pPr>
              <w:pStyle w:val="KNormal"/>
            </w:pPr>
            <w:r>
              <w:t>Report is generated and is printed or saved to the system.</w:t>
            </w:r>
          </w:p>
        </w:tc>
      </w:tr>
    </w:tbl>
    <w:p w:rsidR="00CB7E41" w:rsidRDefault="00CB7E41" w:rsidP="00CB7E41">
      <w:pPr>
        <w:pStyle w:val="KNormal"/>
      </w:pPr>
    </w:p>
    <w:p w:rsidR="00E94586" w:rsidRDefault="00B01A0F" w:rsidP="00CB7E41">
      <w:pPr>
        <w:pStyle w:val="KHeading2"/>
      </w:pPr>
      <w:bookmarkStart w:id="14" w:name="_Toc275025913"/>
      <w:r>
        <w:lastRenderedPageBreak/>
        <w:t>UC-6 View Reports</w:t>
      </w:r>
      <w:bookmarkEnd w:id="14"/>
    </w:p>
    <w:p w:rsidR="00E94586" w:rsidRDefault="00B01A0F" w:rsidP="00CB7E41">
      <w:pPr>
        <w:pStyle w:val="KNormal"/>
      </w:pPr>
      <w:r w:rsidRPr="00CB7E41">
        <w:t xml:space="preserve">For reports that are restricted to </w:t>
      </w:r>
      <w:r w:rsidR="00BC1890" w:rsidRPr="00CB7E41">
        <w:t>physician</w:t>
      </w:r>
      <w:r w:rsidRPr="00CB7E41">
        <w:t xml:space="preserve">s only, the </w:t>
      </w:r>
      <w:r w:rsidR="00BC1890" w:rsidRPr="00CB7E41">
        <w:t>physician</w:t>
      </w:r>
      <w:r w:rsidRPr="00CB7E41">
        <w:t xml:space="preserve"> can log </w:t>
      </w:r>
      <w:r w:rsidR="003A730A">
        <w:t>i</w:t>
      </w:r>
      <w:r w:rsidRPr="00CB7E41">
        <w:t xml:space="preserve">n to the system and browse the report file for the specific report </w:t>
      </w:r>
      <w:r w:rsidR="00B71153">
        <w:t>desired</w:t>
      </w:r>
      <w:r w:rsidRPr="00CB7E41">
        <w:t>.</w:t>
      </w:r>
    </w:p>
    <w:p w:rsidR="00CB7E41" w:rsidRPr="00CB7E41" w:rsidRDefault="00CB7E41" w:rsidP="00CB7E41">
      <w:pPr>
        <w:pStyle w:val="KNormal"/>
      </w:pPr>
    </w:p>
    <w:p w:rsidR="00E94586" w:rsidRDefault="00E94586" w:rsidP="00E94586">
      <w:pPr>
        <w:pStyle w:val="KNormal"/>
        <w:jc w:val="center"/>
      </w:pPr>
      <w:r>
        <w:object w:dxaOrig="6330" w:dyaOrig="4428">
          <v:shape id="_x0000_i1031" type="#_x0000_t75" style="width:316.5pt;height:221.25pt" o:ole="">
            <v:imagedata r:id="rId21" o:title=""/>
          </v:shape>
          <o:OLEObject Type="Embed" ProgID="Visio.Drawing.11" ShapeID="_x0000_i1031" DrawAspect="Content" ObjectID="_1348771558" r:id="rId22"/>
        </w:object>
      </w:r>
    </w:p>
    <w:p w:rsidR="00CB7E41" w:rsidRDefault="00CB7E41" w:rsidP="00CB7E41">
      <w:pPr>
        <w:pStyle w:val="KNormal"/>
      </w:pPr>
    </w:p>
    <w:tbl>
      <w:tblPr>
        <w:tblStyle w:val="TableGrid"/>
        <w:tblW w:w="0" w:type="auto"/>
        <w:tblLook w:val="01E0"/>
      </w:tblPr>
      <w:tblGrid>
        <w:gridCol w:w="2268"/>
        <w:gridCol w:w="6588"/>
      </w:tblGrid>
      <w:tr w:rsidR="00CB7E41" w:rsidRPr="002059F9" w:rsidTr="004D6FD5">
        <w:tc>
          <w:tcPr>
            <w:tcW w:w="8856" w:type="dxa"/>
            <w:gridSpan w:val="2"/>
          </w:tcPr>
          <w:p w:rsidR="00CB7E41" w:rsidRPr="002059F9" w:rsidRDefault="00CB7E41" w:rsidP="004D6FD5">
            <w:pPr>
              <w:pStyle w:val="KNormal"/>
              <w:jc w:val="center"/>
              <w:rPr>
                <w:b/>
              </w:rPr>
            </w:pPr>
            <w:r w:rsidRPr="002059F9">
              <w:rPr>
                <w:b/>
              </w:rPr>
              <w:t>View Reports</w:t>
            </w:r>
          </w:p>
        </w:tc>
      </w:tr>
      <w:tr w:rsidR="00CB7E41" w:rsidTr="004D6FD5">
        <w:tc>
          <w:tcPr>
            <w:tcW w:w="2268" w:type="dxa"/>
          </w:tcPr>
          <w:p w:rsidR="00CB7E41" w:rsidRPr="002059F9" w:rsidRDefault="00CB7E41" w:rsidP="004D6FD5">
            <w:pPr>
              <w:pStyle w:val="KNormal"/>
              <w:rPr>
                <w:b/>
              </w:rPr>
            </w:pPr>
            <w:r w:rsidRPr="002059F9">
              <w:rPr>
                <w:b/>
              </w:rPr>
              <w:t>Identifier</w:t>
            </w:r>
          </w:p>
        </w:tc>
        <w:tc>
          <w:tcPr>
            <w:tcW w:w="6588" w:type="dxa"/>
          </w:tcPr>
          <w:p w:rsidR="00CB7E41" w:rsidRDefault="00CB7E41" w:rsidP="004D6FD5">
            <w:pPr>
              <w:pStyle w:val="KNormal"/>
            </w:pPr>
            <w:r>
              <w:t>UC-6</w:t>
            </w:r>
          </w:p>
        </w:tc>
      </w:tr>
      <w:tr w:rsidR="00CB7E41" w:rsidTr="004D6FD5">
        <w:tc>
          <w:tcPr>
            <w:tcW w:w="2268" w:type="dxa"/>
          </w:tcPr>
          <w:p w:rsidR="00CB7E41" w:rsidRPr="002059F9" w:rsidRDefault="00CB7E41" w:rsidP="004D6FD5">
            <w:pPr>
              <w:pStyle w:val="KNormal"/>
              <w:rPr>
                <w:b/>
              </w:rPr>
            </w:pPr>
            <w:r w:rsidRPr="002059F9">
              <w:rPr>
                <w:b/>
              </w:rPr>
              <w:t>Description</w:t>
            </w:r>
          </w:p>
        </w:tc>
        <w:tc>
          <w:tcPr>
            <w:tcW w:w="6588" w:type="dxa"/>
          </w:tcPr>
          <w:p w:rsidR="00CB7E41" w:rsidRDefault="00CB7E41" w:rsidP="004D6FD5">
            <w:pPr>
              <w:pStyle w:val="KNormal"/>
            </w:pPr>
            <w:r>
              <w:t>Process to view reports.</w:t>
            </w:r>
          </w:p>
        </w:tc>
      </w:tr>
      <w:tr w:rsidR="00CB7E41" w:rsidTr="004D6FD5">
        <w:tc>
          <w:tcPr>
            <w:tcW w:w="2268" w:type="dxa"/>
          </w:tcPr>
          <w:p w:rsidR="00CB7E41" w:rsidRPr="002059F9" w:rsidRDefault="00CB7E41" w:rsidP="004D6FD5">
            <w:pPr>
              <w:pStyle w:val="KNormal"/>
              <w:rPr>
                <w:b/>
              </w:rPr>
            </w:pPr>
            <w:r w:rsidRPr="002059F9">
              <w:rPr>
                <w:b/>
              </w:rPr>
              <w:t>Actor(s)</w:t>
            </w:r>
          </w:p>
        </w:tc>
        <w:tc>
          <w:tcPr>
            <w:tcW w:w="6588" w:type="dxa"/>
          </w:tcPr>
          <w:p w:rsidR="00CB7E41" w:rsidRDefault="00CB7E41" w:rsidP="004D6FD5">
            <w:pPr>
              <w:pStyle w:val="KNormal"/>
            </w:pPr>
            <w:r>
              <w:t>Physician</w:t>
            </w:r>
          </w:p>
        </w:tc>
      </w:tr>
      <w:tr w:rsidR="00CB7E41" w:rsidTr="004D6FD5">
        <w:tc>
          <w:tcPr>
            <w:tcW w:w="2268" w:type="dxa"/>
          </w:tcPr>
          <w:p w:rsidR="00CB7E41" w:rsidRPr="002059F9" w:rsidRDefault="00CB7E41" w:rsidP="004D6FD5">
            <w:pPr>
              <w:pStyle w:val="KNormal"/>
              <w:rPr>
                <w:b/>
              </w:rPr>
            </w:pPr>
            <w:r w:rsidRPr="002059F9">
              <w:rPr>
                <w:b/>
              </w:rPr>
              <w:t>Preconditions</w:t>
            </w:r>
          </w:p>
        </w:tc>
        <w:tc>
          <w:tcPr>
            <w:tcW w:w="6588" w:type="dxa"/>
          </w:tcPr>
          <w:p w:rsidR="00CB7E41" w:rsidRDefault="00CB7E41" w:rsidP="00126999">
            <w:pPr>
              <w:pStyle w:val="KNormal"/>
            </w:pPr>
            <w:r>
              <w:t xml:space="preserve">Report has already been submitted </w:t>
            </w:r>
            <w:r w:rsidR="00126999">
              <w:t>to</w:t>
            </w:r>
            <w:r>
              <w:t xml:space="preserve"> the system.</w:t>
            </w:r>
          </w:p>
        </w:tc>
      </w:tr>
      <w:tr w:rsidR="00CB7E41" w:rsidTr="004D6FD5">
        <w:tc>
          <w:tcPr>
            <w:tcW w:w="2268" w:type="dxa"/>
          </w:tcPr>
          <w:p w:rsidR="00CB7E41" w:rsidRPr="002059F9" w:rsidRDefault="00CB7E41" w:rsidP="004D6FD5">
            <w:pPr>
              <w:pStyle w:val="KNormal"/>
              <w:rPr>
                <w:b/>
              </w:rPr>
            </w:pPr>
            <w:r w:rsidRPr="002059F9">
              <w:rPr>
                <w:b/>
              </w:rPr>
              <w:t>Flow of Events</w:t>
            </w:r>
          </w:p>
        </w:tc>
        <w:tc>
          <w:tcPr>
            <w:tcW w:w="6588" w:type="dxa"/>
          </w:tcPr>
          <w:p w:rsidR="00CB7E41" w:rsidRDefault="00CB7E41" w:rsidP="004D6FD5">
            <w:pPr>
              <w:pStyle w:val="KNormal"/>
              <w:numPr>
                <w:ilvl w:val="0"/>
                <w:numId w:val="31"/>
              </w:numPr>
            </w:pPr>
            <w:r>
              <w:t xml:space="preserve">The </w:t>
            </w:r>
            <w:r>
              <w:rPr>
                <w:i/>
              </w:rPr>
              <w:t>physician</w:t>
            </w:r>
            <w:r>
              <w:t xml:space="preserve"> logs into the system.</w:t>
            </w:r>
          </w:p>
          <w:p w:rsidR="00CB7E41" w:rsidRDefault="00CB7E41" w:rsidP="004D6FD5">
            <w:pPr>
              <w:pStyle w:val="KNormal"/>
              <w:numPr>
                <w:ilvl w:val="0"/>
                <w:numId w:val="31"/>
              </w:numPr>
            </w:pPr>
            <w:r>
              <w:t xml:space="preserve">The </w:t>
            </w:r>
            <w:r>
              <w:rPr>
                <w:i/>
              </w:rPr>
              <w:t>physician</w:t>
            </w:r>
            <w:r>
              <w:t xml:space="preserve"> browses the report file for </w:t>
            </w:r>
            <w:r w:rsidR="00CF336C">
              <w:t>a specific report</w:t>
            </w:r>
            <w:r>
              <w:t>.</w:t>
            </w:r>
          </w:p>
          <w:p w:rsidR="00CB7E41" w:rsidRDefault="00CB7E41" w:rsidP="00F22F61">
            <w:pPr>
              <w:pStyle w:val="KNormal"/>
              <w:numPr>
                <w:ilvl w:val="0"/>
                <w:numId w:val="31"/>
              </w:numPr>
            </w:pPr>
            <w:r>
              <w:t xml:space="preserve">The </w:t>
            </w:r>
            <w:r>
              <w:rPr>
                <w:i/>
              </w:rPr>
              <w:t>physician</w:t>
            </w:r>
            <w:r>
              <w:t xml:space="preserve"> </w:t>
            </w:r>
            <w:r w:rsidR="00F22F61">
              <w:t xml:space="preserve">reviews </w:t>
            </w:r>
            <w:r>
              <w:t xml:space="preserve">and </w:t>
            </w:r>
            <w:r w:rsidR="00F22F61">
              <w:t>submits report</w:t>
            </w:r>
            <w:r>
              <w:t>.</w:t>
            </w:r>
          </w:p>
        </w:tc>
      </w:tr>
      <w:tr w:rsidR="00CB7E41" w:rsidTr="004D6FD5">
        <w:tc>
          <w:tcPr>
            <w:tcW w:w="2268" w:type="dxa"/>
          </w:tcPr>
          <w:p w:rsidR="00CB7E41" w:rsidRPr="002059F9" w:rsidRDefault="00CB7E41" w:rsidP="004D6FD5">
            <w:pPr>
              <w:pStyle w:val="KNormal"/>
              <w:rPr>
                <w:b/>
              </w:rPr>
            </w:pPr>
            <w:r w:rsidRPr="002059F9">
              <w:rPr>
                <w:b/>
              </w:rPr>
              <w:t>Post Conditions</w:t>
            </w:r>
          </w:p>
        </w:tc>
        <w:tc>
          <w:tcPr>
            <w:tcW w:w="6588" w:type="dxa"/>
          </w:tcPr>
          <w:p w:rsidR="00CB7E41" w:rsidRDefault="00CB7E41" w:rsidP="005E10AF">
            <w:pPr>
              <w:pStyle w:val="KNormal"/>
            </w:pPr>
            <w:r>
              <w:t xml:space="preserve">The physician </w:t>
            </w:r>
            <w:r w:rsidR="005E10AF">
              <w:t>may</w:t>
            </w:r>
            <w:r>
              <w:t xml:space="preserve"> view all reports </w:t>
            </w:r>
            <w:r w:rsidR="005E10AF">
              <w:t>i</w:t>
            </w:r>
            <w:r>
              <w:t>n the system.</w:t>
            </w:r>
          </w:p>
        </w:tc>
      </w:tr>
    </w:tbl>
    <w:p w:rsidR="00CB7E41" w:rsidRDefault="00CB7E41" w:rsidP="00CB7E41">
      <w:pPr>
        <w:pStyle w:val="KNormal"/>
      </w:pPr>
    </w:p>
    <w:p w:rsidR="00CB7E41" w:rsidRDefault="00CB7E41" w:rsidP="00CB7E41">
      <w:pPr>
        <w:pStyle w:val="KHeading2"/>
      </w:pPr>
    </w:p>
    <w:p w:rsidR="00E94586" w:rsidRDefault="00B01A0F" w:rsidP="00CB7E41">
      <w:pPr>
        <w:pStyle w:val="KHeading2"/>
      </w:pPr>
      <w:bookmarkStart w:id="15" w:name="_Toc275025914"/>
      <w:r>
        <w:t>UC-7 Take Vitals</w:t>
      </w:r>
      <w:bookmarkEnd w:id="15"/>
    </w:p>
    <w:p w:rsidR="00E94586" w:rsidRDefault="00B01A0F" w:rsidP="00CB7E41">
      <w:pPr>
        <w:pStyle w:val="KNormal"/>
      </w:pPr>
      <w:r w:rsidRPr="00CB7E41">
        <w:t xml:space="preserve">The nurse will be able to record vital statistics into the system before the </w:t>
      </w:r>
      <w:r w:rsidR="00BC1890" w:rsidRPr="00CB7E41">
        <w:t>physician</w:t>
      </w:r>
      <w:r w:rsidRPr="00CB7E41">
        <w:t xml:space="preserve"> sees a patient.  The nurse takes all the measurements, along with recording the reason for the visit, and </w:t>
      </w:r>
      <w:r w:rsidRPr="00CB7E41">
        <w:lastRenderedPageBreak/>
        <w:t>submits the information</w:t>
      </w:r>
      <w:r w:rsidR="00D40C9A">
        <w:t xml:space="preserve"> into the system</w:t>
      </w:r>
      <w:r w:rsidRPr="00CB7E41">
        <w:t xml:space="preserve">.  The </w:t>
      </w:r>
      <w:r w:rsidR="00BC1890" w:rsidRPr="00CB7E41">
        <w:t>physician</w:t>
      </w:r>
      <w:r w:rsidRPr="00CB7E41">
        <w:t xml:space="preserve"> may now view this information from his computer.</w:t>
      </w:r>
    </w:p>
    <w:p w:rsidR="00CB7E41" w:rsidRPr="00CB7E41" w:rsidRDefault="00CB7E41" w:rsidP="00CB7E41">
      <w:pPr>
        <w:pStyle w:val="KNormal"/>
      </w:pPr>
    </w:p>
    <w:p w:rsidR="00E94586" w:rsidRDefault="00E94586" w:rsidP="00E94586">
      <w:pPr>
        <w:pStyle w:val="KNormal"/>
        <w:jc w:val="center"/>
      </w:pPr>
      <w:r>
        <w:object w:dxaOrig="8119" w:dyaOrig="4428">
          <v:shape id="_x0000_i1032" type="#_x0000_t75" style="width:405.75pt;height:221.25pt" o:ole="">
            <v:imagedata r:id="rId23" o:title=""/>
          </v:shape>
          <o:OLEObject Type="Embed" ProgID="Visio.Drawing.11" ShapeID="_x0000_i1032" DrawAspect="Content" ObjectID="_1348771559" r:id="rId24"/>
        </w:object>
      </w:r>
    </w:p>
    <w:p w:rsidR="00CB7E41" w:rsidRDefault="00CB7E41" w:rsidP="00CB7E41">
      <w:pPr>
        <w:pStyle w:val="KNormal"/>
      </w:pPr>
    </w:p>
    <w:tbl>
      <w:tblPr>
        <w:tblStyle w:val="TableGrid"/>
        <w:tblW w:w="0" w:type="auto"/>
        <w:tblLook w:val="01E0"/>
      </w:tblPr>
      <w:tblGrid>
        <w:gridCol w:w="2268"/>
        <w:gridCol w:w="6588"/>
      </w:tblGrid>
      <w:tr w:rsidR="00CB7E41" w:rsidRPr="002059F9" w:rsidTr="004D6FD5">
        <w:tc>
          <w:tcPr>
            <w:tcW w:w="8856" w:type="dxa"/>
            <w:gridSpan w:val="2"/>
          </w:tcPr>
          <w:p w:rsidR="00CB7E41" w:rsidRPr="002059F9" w:rsidRDefault="00B84047" w:rsidP="004D6FD5">
            <w:pPr>
              <w:pStyle w:val="KNormal"/>
              <w:jc w:val="center"/>
              <w:rPr>
                <w:b/>
              </w:rPr>
            </w:pPr>
            <w:r>
              <w:rPr>
                <w:b/>
              </w:rPr>
              <w:t>Take</w:t>
            </w:r>
            <w:r w:rsidR="00CB7E41" w:rsidRPr="002059F9">
              <w:rPr>
                <w:b/>
              </w:rPr>
              <w:t xml:space="preserve"> Vitals</w:t>
            </w:r>
          </w:p>
        </w:tc>
      </w:tr>
      <w:tr w:rsidR="00CB7E41" w:rsidTr="004D6FD5">
        <w:tc>
          <w:tcPr>
            <w:tcW w:w="2268" w:type="dxa"/>
          </w:tcPr>
          <w:p w:rsidR="00CB7E41" w:rsidRPr="002059F9" w:rsidRDefault="00CB7E41" w:rsidP="004D6FD5">
            <w:pPr>
              <w:pStyle w:val="KNormal"/>
              <w:rPr>
                <w:b/>
              </w:rPr>
            </w:pPr>
            <w:r w:rsidRPr="002059F9">
              <w:rPr>
                <w:b/>
              </w:rPr>
              <w:t>Identifier</w:t>
            </w:r>
          </w:p>
        </w:tc>
        <w:tc>
          <w:tcPr>
            <w:tcW w:w="6588" w:type="dxa"/>
          </w:tcPr>
          <w:p w:rsidR="00CB7E41" w:rsidRDefault="00CB7E41" w:rsidP="004D6FD5">
            <w:pPr>
              <w:pStyle w:val="KNormal"/>
            </w:pPr>
            <w:r>
              <w:t>UC-7</w:t>
            </w:r>
          </w:p>
        </w:tc>
      </w:tr>
      <w:tr w:rsidR="00CB7E41" w:rsidTr="004D6FD5">
        <w:tc>
          <w:tcPr>
            <w:tcW w:w="2268" w:type="dxa"/>
          </w:tcPr>
          <w:p w:rsidR="00CB7E41" w:rsidRPr="002059F9" w:rsidRDefault="00CB7E41" w:rsidP="004D6FD5">
            <w:pPr>
              <w:pStyle w:val="KNormal"/>
              <w:rPr>
                <w:b/>
              </w:rPr>
            </w:pPr>
            <w:r w:rsidRPr="002059F9">
              <w:rPr>
                <w:b/>
              </w:rPr>
              <w:t>Description</w:t>
            </w:r>
          </w:p>
        </w:tc>
        <w:tc>
          <w:tcPr>
            <w:tcW w:w="6588" w:type="dxa"/>
          </w:tcPr>
          <w:p w:rsidR="00CB7E41" w:rsidRDefault="00CB7E41" w:rsidP="004D6FD5">
            <w:pPr>
              <w:pStyle w:val="KNormal"/>
            </w:pPr>
            <w:r>
              <w:t>Process to take vitals.</w:t>
            </w:r>
          </w:p>
        </w:tc>
      </w:tr>
      <w:tr w:rsidR="00CB7E41" w:rsidTr="004D6FD5">
        <w:tc>
          <w:tcPr>
            <w:tcW w:w="2268" w:type="dxa"/>
          </w:tcPr>
          <w:p w:rsidR="00CB7E41" w:rsidRPr="002059F9" w:rsidRDefault="00CB7E41" w:rsidP="004D6FD5">
            <w:pPr>
              <w:pStyle w:val="KNormal"/>
              <w:rPr>
                <w:b/>
              </w:rPr>
            </w:pPr>
            <w:r w:rsidRPr="002059F9">
              <w:rPr>
                <w:b/>
              </w:rPr>
              <w:t>Actor(s)</w:t>
            </w:r>
          </w:p>
        </w:tc>
        <w:tc>
          <w:tcPr>
            <w:tcW w:w="6588" w:type="dxa"/>
          </w:tcPr>
          <w:p w:rsidR="00CB7E41" w:rsidRDefault="00CB7E41" w:rsidP="004D6FD5">
            <w:pPr>
              <w:pStyle w:val="KNormal"/>
            </w:pPr>
            <w:r>
              <w:t>Nurse, Patient</w:t>
            </w:r>
          </w:p>
        </w:tc>
      </w:tr>
      <w:tr w:rsidR="00CB7E41" w:rsidTr="004D6FD5">
        <w:tc>
          <w:tcPr>
            <w:tcW w:w="2268" w:type="dxa"/>
          </w:tcPr>
          <w:p w:rsidR="00CB7E41" w:rsidRPr="002059F9" w:rsidRDefault="00CB7E41" w:rsidP="004D6FD5">
            <w:pPr>
              <w:pStyle w:val="KNormal"/>
              <w:rPr>
                <w:b/>
              </w:rPr>
            </w:pPr>
            <w:r w:rsidRPr="002059F9">
              <w:rPr>
                <w:b/>
              </w:rPr>
              <w:t>Preconditions</w:t>
            </w:r>
          </w:p>
        </w:tc>
        <w:tc>
          <w:tcPr>
            <w:tcW w:w="6588" w:type="dxa"/>
          </w:tcPr>
          <w:p w:rsidR="00CB7E41" w:rsidRDefault="00CB7E41" w:rsidP="004D6FD5">
            <w:pPr>
              <w:pStyle w:val="KNormal"/>
            </w:pPr>
            <w:r>
              <w:t>Patient is checked in.</w:t>
            </w:r>
          </w:p>
        </w:tc>
      </w:tr>
      <w:tr w:rsidR="00CB7E41" w:rsidTr="004D6FD5">
        <w:tc>
          <w:tcPr>
            <w:tcW w:w="2268" w:type="dxa"/>
          </w:tcPr>
          <w:p w:rsidR="00CB7E41" w:rsidRPr="002059F9" w:rsidRDefault="00CB7E41" w:rsidP="004D6FD5">
            <w:pPr>
              <w:pStyle w:val="KNormal"/>
              <w:rPr>
                <w:b/>
              </w:rPr>
            </w:pPr>
            <w:r w:rsidRPr="002059F9">
              <w:rPr>
                <w:b/>
              </w:rPr>
              <w:t>Flow of Events</w:t>
            </w:r>
          </w:p>
        </w:tc>
        <w:tc>
          <w:tcPr>
            <w:tcW w:w="6588" w:type="dxa"/>
          </w:tcPr>
          <w:p w:rsidR="00CB7E41" w:rsidRDefault="00CB7E41" w:rsidP="004D6FD5">
            <w:pPr>
              <w:pStyle w:val="KNormal"/>
              <w:numPr>
                <w:ilvl w:val="0"/>
                <w:numId w:val="32"/>
              </w:numPr>
            </w:pPr>
            <w:r>
              <w:t>The</w:t>
            </w:r>
            <w:r w:rsidRPr="003B2F2E">
              <w:rPr>
                <w:i/>
              </w:rPr>
              <w:t xml:space="preserve"> nurse</w:t>
            </w:r>
            <w:r>
              <w:t xml:space="preserve"> takes all required vitals from the patient.</w:t>
            </w:r>
          </w:p>
          <w:p w:rsidR="00CB7E41" w:rsidRDefault="00CB7E41" w:rsidP="004D6FD5">
            <w:pPr>
              <w:pStyle w:val="KNormal"/>
              <w:numPr>
                <w:ilvl w:val="0"/>
                <w:numId w:val="32"/>
              </w:numPr>
            </w:pPr>
            <w:r>
              <w:t>The</w:t>
            </w:r>
            <w:r w:rsidRPr="003B2F2E">
              <w:rPr>
                <w:i/>
              </w:rPr>
              <w:t xml:space="preserve"> patient</w:t>
            </w:r>
            <w:r>
              <w:t xml:space="preserve"> explains reason for visit.</w:t>
            </w:r>
          </w:p>
          <w:p w:rsidR="00CB7E41" w:rsidRDefault="00CB7E41" w:rsidP="004D6FD5">
            <w:pPr>
              <w:pStyle w:val="KNormal"/>
              <w:numPr>
                <w:ilvl w:val="0"/>
                <w:numId w:val="32"/>
              </w:numPr>
            </w:pPr>
            <w:r>
              <w:t>The</w:t>
            </w:r>
            <w:r w:rsidRPr="003B2F2E">
              <w:rPr>
                <w:i/>
              </w:rPr>
              <w:t xml:space="preserve"> nurse</w:t>
            </w:r>
            <w:r>
              <w:t xml:space="preserve"> inputs all gathered information into the system.</w:t>
            </w:r>
          </w:p>
        </w:tc>
      </w:tr>
      <w:tr w:rsidR="00CB7E41" w:rsidTr="004D6FD5">
        <w:tc>
          <w:tcPr>
            <w:tcW w:w="2268" w:type="dxa"/>
          </w:tcPr>
          <w:p w:rsidR="00CB7E41" w:rsidRPr="002059F9" w:rsidRDefault="00CB7E41" w:rsidP="004D6FD5">
            <w:pPr>
              <w:pStyle w:val="KNormal"/>
              <w:rPr>
                <w:b/>
              </w:rPr>
            </w:pPr>
            <w:r w:rsidRPr="002059F9">
              <w:rPr>
                <w:b/>
              </w:rPr>
              <w:t>Post Conditions</w:t>
            </w:r>
          </w:p>
        </w:tc>
        <w:tc>
          <w:tcPr>
            <w:tcW w:w="6588" w:type="dxa"/>
          </w:tcPr>
          <w:p w:rsidR="00CB7E41" w:rsidRDefault="00CB7E41" w:rsidP="00AA4406">
            <w:pPr>
              <w:pStyle w:val="KNormal"/>
            </w:pPr>
            <w:r>
              <w:t>Patient is ready to see the physician.</w:t>
            </w:r>
          </w:p>
        </w:tc>
      </w:tr>
    </w:tbl>
    <w:p w:rsidR="00CB7E41" w:rsidRDefault="00CB7E41" w:rsidP="00CB7E41">
      <w:pPr>
        <w:pStyle w:val="KNormal"/>
      </w:pPr>
    </w:p>
    <w:p w:rsidR="00C0532F" w:rsidRDefault="00C0532F" w:rsidP="00CB7E41">
      <w:pPr>
        <w:pStyle w:val="KHeading2"/>
      </w:pPr>
      <w:bookmarkStart w:id="16" w:name="_Toc275025915"/>
    </w:p>
    <w:p w:rsidR="00E94586" w:rsidRDefault="00B01A0F" w:rsidP="00CB7E41">
      <w:pPr>
        <w:pStyle w:val="KHeading2"/>
      </w:pPr>
      <w:r>
        <w:t>UC-8 Patient Records</w:t>
      </w:r>
      <w:bookmarkEnd w:id="16"/>
    </w:p>
    <w:p w:rsidR="00E94586" w:rsidRDefault="00B01A0F" w:rsidP="00CB7E41">
      <w:pPr>
        <w:pStyle w:val="KNormal"/>
      </w:pPr>
      <w:r w:rsidRPr="00CB7E41">
        <w:t xml:space="preserve">The </w:t>
      </w:r>
      <w:r w:rsidR="00BC1890" w:rsidRPr="00CB7E41">
        <w:t>physician</w:t>
      </w:r>
      <w:r w:rsidRPr="00CB7E41">
        <w:t xml:space="preserve"> may view patient records from the </w:t>
      </w:r>
      <w:r w:rsidR="00BC1890" w:rsidRPr="00CB7E41">
        <w:t>physician</w:t>
      </w:r>
      <w:r w:rsidRPr="00CB7E41">
        <w:t xml:space="preserve">’s office at any time.  After the patient’s vitals have been recorded by the nurse, the </w:t>
      </w:r>
      <w:r w:rsidR="00BC1890" w:rsidRPr="00CB7E41">
        <w:t>physician</w:t>
      </w:r>
      <w:r w:rsidRPr="00CB7E41">
        <w:t xml:space="preserve"> can </w:t>
      </w:r>
      <w:r w:rsidR="00C0532F">
        <w:t>see</w:t>
      </w:r>
      <w:r w:rsidRPr="00CB7E41">
        <w:t xml:space="preserve"> a patient </w:t>
      </w:r>
      <w:r w:rsidR="00C0532F">
        <w:t>in the</w:t>
      </w:r>
      <w:r w:rsidRPr="00CB7E41">
        <w:t xml:space="preserve"> office.  The </w:t>
      </w:r>
      <w:r w:rsidR="00BC1890" w:rsidRPr="00CB7E41">
        <w:t>physician</w:t>
      </w:r>
      <w:r w:rsidRPr="00CB7E41">
        <w:t xml:space="preserve"> may view and update diagnosis, history, and add any appropriate notes to the </w:t>
      </w:r>
      <w:r w:rsidR="00E94586" w:rsidRPr="00CB7E41">
        <w:t>patient’s</w:t>
      </w:r>
      <w:r w:rsidRPr="00CB7E41">
        <w:t xml:space="preserve"> record.</w:t>
      </w:r>
    </w:p>
    <w:p w:rsidR="00CB7E41" w:rsidRPr="00CB7E41" w:rsidRDefault="00CB7E41" w:rsidP="00CB7E41">
      <w:pPr>
        <w:pStyle w:val="KNormal"/>
      </w:pPr>
    </w:p>
    <w:p w:rsidR="00E94586" w:rsidRDefault="00E94586" w:rsidP="00E94586">
      <w:pPr>
        <w:pStyle w:val="KNormal"/>
        <w:jc w:val="center"/>
      </w:pPr>
      <w:r>
        <w:object w:dxaOrig="6330" w:dyaOrig="5868">
          <v:shape id="_x0000_i1033" type="#_x0000_t75" style="width:316.5pt;height:293.25pt" o:ole="">
            <v:imagedata r:id="rId25" o:title=""/>
          </v:shape>
          <o:OLEObject Type="Embed" ProgID="Visio.Drawing.11" ShapeID="_x0000_i1033" DrawAspect="Content" ObjectID="_1348771560" r:id="rId26"/>
        </w:object>
      </w:r>
    </w:p>
    <w:p w:rsidR="00CB7E41" w:rsidRDefault="00CB7E41" w:rsidP="00CB7E41">
      <w:pPr>
        <w:pStyle w:val="KNormal"/>
      </w:pPr>
    </w:p>
    <w:tbl>
      <w:tblPr>
        <w:tblStyle w:val="TableGrid"/>
        <w:tblW w:w="0" w:type="auto"/>
        <w:tblLook w:val="01E0"/>
      </w:tblPr>
      <w:tblGrid>
        <w:gridCol w:w="2268"/>
        <w:gridCol w:w="6588"/>
      </w:tblGrid>
      <w:tr w:rsidR="00CB7E41" w:rsidRPr="002059F9" w:rsidTr="004D6FD5">
        <w:tc>
          <w:tcPr>
            <w:tcW w:w="8856" w:type="dxa"/>
            <w:gridSpan w:val="2"/>
          </w:tcPr>
          <w:p w:rsidR="00CB7E41" w:rsidRPr="002059F9" w:rsidRDefault="00CB7E41" w:rsidP="004D6FD5">
            <w:pPr>
              <w:pStyle w:val="KNormal"/>
              <w:jc w:val="center"/>
              <w:rPr>
                <w:b/>
              </w:rPr>
            </w:pPr>
            <w:r w:rsidRPr="002059F9">
              <w:rPr>
                <w:b/>
              </w:rPr>
              <w:t>Patient Records</w:t>
            </w:r>
          </w:p>
        </w:tc>
      </w:tr>
      <w:tr w:rsidR="00CB7E41" w:rsidTr="004D6FD5">
        <w:tc>
          <w:tcPr>
            <w:tcW w:w="2268" w:type="dxa"/>
          </w:tcPr>
          <w:p w:rsidR="00CB7E41" w:rsidRPr="002059F9" w:rsidRDefault="00CB7E41" w:rsidP="004D6FD5">
            <w:pPr>
              <w:pStyle w:val="KNormal"/>
              <w:rPr>
                <w:b/>
              </w:rPr>
            </w:pPr>
            <w:r w:rsidRPr="002059F9">
              <w:rPr>
                <w:b/>
              </w:rPr>
              <w:t>Identifier</w:t>
            </w:r>
          </w:p>
        </w:tc>
        <w:tc>
          <w:tcPr>
            <w:tcW w:w="6588" w:type="dxa"/>
          </w:tcPr>
          <w:p w:rsidR="00CB7E41" w:rsidRDefault="00CB7E41" w:rsidP="004D6FD5">
            <w:pPr>
              <w:pStyle w:val="KNormal"/>
            </w:pPr>
            <w:r>
              <w:t>UC-8</w:t>
            </w:r>
          </w:p>
        </w:tc>
      </w:tr>
      <w:tr w:rsidR="00CB7E41" w:rsidTr="004D6FD5">
        <w:tc>
          <w:tcPr>
            <w:tcW w:w="2268" w:type="dxa"/>
          </w:tcPr>
          <w:p w:rsidR="00CB7E41" w:rsidRPr="002059F9" w:rsidRDefault="00CB7E41" w:rsidP="004D6FD5">
            <w:pPr>
              <w:pStyle w:val="KNormal"/>
              <w:rPr>
                <w:b/>
              </w:rPr>
            </w:pPr>
            <w:r w:rsidRPr="002059F9">
              <w:rPr>
                <w:b/>
              </w:rPr>
              <w:t>Description</w:t>
            </w:r>
          </w:p>
        </w:tc>
        <w:tc>
          <w:tcPr>
            <w:tcW w:w="6588" w:type="dxa"/>
          </w:tcPr>
          <w:p w:rsidR="00CB7E41" w:rsidRDefault="00CB7E41" w:rsidP="004D6FD5">
            <w:pPr>
              <w:pStyle w:val="KNormal"/>
            </w:pPr>
            <w:r>
              <w:t>Process to view and input</w:t>
            </w:r>
            <w:r w:rsidR="00C0532F">
              <w:t xml:space="preserve"> information</w:t>
            </w:r>
            <w:r>
              <w:t xml:space="preserve"> into patient records.</w:t>
            </w:r>
          </w:p>
        </w:tc>
      </w:tr>
      <w:tr w:rsidR="00CB7E41" w:rsidTr="004D6FD5">
        <w:tc>
          <w:tcPr>
            <w:tcW w:w="2268" w:type="dxa"/>
          </w:tcPr>
          <w:p w:rsidR="00CB7E41" w:rsidRPr="002059F9" w:rsidRDefault="00CB7E41" w:rsidP="004D6FD5">
            <w:pPr>
              <w:pStyle w:val="KNormal"/>
              <w:rPr>
                <w:b/>
              </w:rPr>
            </w:pPr>
            <w:r w:rsidRPr="002059F9">
              <w:rPr>
                <w:b/>
              </w:rPr>
              <w:t>Actor(s)</w:t>
            </w:r>
          </w:p>
        </w:tc>
        <w:tc>
          <w:tcPr>
            <w:tcW w:w="6588" w:type="dxa"/>
          </w:tcPr>
          <w:p w:rsidR="00CB7E41" w:rsidRDefault="00CB7E41" w:rsidP="004D6FD5">
            <w:pPr>
              <w:pStyle w:val="KNormal"/>
            </w:pPr>
            <w:r>
              <w:t>Physician</w:t>
            </w:r>
          </w:p>
        </w:tc>
      </w:tr>
      <w:tr w:rsidR="00CB7E41" w:rsidTr="004D6FD5">
        <w:tc>
          <w:tcPr>
            <w:tcW w:w="2268" w:type="dxa"/>
          </w:tcPr>
          <w:p w:rsidR="00CB7E41" w:rsidRPr="002059F9" w:rsidRDefault="00CB7E41" w:rsidP="004D6FD5">
            <w:pPr>
              <w:pStyle w:val="KNormal"/>
              <w:rPr>
                <w:b/>
              </w:rPr>
            </w:pPr>
            <w:r w:rsidRPr="002059F9">
              <w:rPr>
                <w:b/>
              </w:rPr>
              <w:t>Preconditions</w:t>
            </w:r>
          </w:p>
        </w:tc>
        <w:tc>
          <w:tcPr>
            <w:tcW w:w="6588" w:type="dxa"/>
          </w:tcPr>
          <w:p w:rsidR="00CB7E41" w:rsidRDefault="00CB7E41" w:rsidP="004D6FD5">
            <w:pPr>
              <w:pStyle w:val="KNormal"/>
            </w:pPr>
            <w:r>
              <w:t>Patient has been checked in.</w:t>
            </w:r>
          </w:p>
          <w:p w:rsidR="00CB7E41" w:rsidRDefault="00CB7E41" w:rsidP="004D6FD5">
            <w:pPr>
              <w:pStyle w:val="KNormal"/>
            </w:pPr>
            <w:r>
              <w:t>Patient has seen the nurse.</w:t>
            </w:r>
          </w:p>
          <w:p w:rsidR="00CB7E41" w:rsidRDefault="00CB7E41" w:rsidP="004D6FD5">
            <w:pPr>
              <w:pStyle w:val="KNormal"/>
            </w:pPr>
            <w:r>
              <w:t>The nurse h</w:t>
            </w:r>
            <w:r w:rsidR="008D1B4A">
              <w:t>as submitted vitals to the system</w:t>
            </w:r>
            <w:r>
              <w:t>.</w:t>
            </w:r>
          </w:p>
        </w:tc>
      </w:tr>
      <w:tr w:rsidR="00CB7E41" w:rsidTr="004D6FD5">
        <w:tc>
          <w:tcPr>
            <w:tcW w:w="2268" w:type="dxa"/>
          </w:tcPr>
          <w:p w:rsidR="00CB7E41" w:rsidRPr="002059F9" w:rsidRDefault="00CB7E41" w:rsidP="004D6FD5">
            <w:pPr>
              <w:pStyle w:val="KNormal"/>
              <w:rPr>
                <w:b/>
              </w:rPr>
            </w:pPr>
            <w:r w:rsidRPr="002059F9">
              <w:rPr>
                <w:b/>
              </w:rPr>
              <w:t>Flow of Events</w:t>
            </w:r>
          </w:p>
        </w:tc>
        <w:tc>
          <w:tcPr>
            <w:tcW w:w="6588" w:type="dxa"/>
          </w:tcPr>
          <w:p w:rsidR="00CB7E41" w:rsidRDefault="00CB7E41" w:rsidP="004D6FD5">
            <w:pPr>
              <w:pStyle w:val="KNormal"/>
              <w:numPr>
                <w:ilvl w:val="0"/>
                <w:numId w:val="33"/>
              </w:numPr>
            </w:pPr>
            <w:r>
              <w:t xml:space="preserve">The </w:t>
            </w:r>
            <w:r>
              <w:rPr>
                <w:i/>
              </w:rPr>
              <w:t>physician</w:t>
            </w:r>
            <w:r>
              <w:t xml:space="preserve"> logs into the system.</w:t>
            </w:r>
          </w:p>
          <w:p w:rsidR="00CB7E41" w:rsidRDefault="00CB7E41" w:rsidP="004D6FD5">
            <w:pPr>
              <w:pStyle w:val="KNormal"/>
              <w:numPr>
                <w:ilvl w:val="0"/>
                <w:numId w:val="33"/>
              </w:numPr>
            </w:pPr>
            <w:r>
              <w:t xml:space="preserve">The </w:t>
            </w:r>
            <w:r>
              <w:rPr>
                <w:i/>
              </w:rPr>
              <w:t>physician</w:t>
            </w:r>
            <w:r>
              <w:t xml:space="preserve"> selects current patient.</w:t>
            </w:r>
          </w:p>
          <w:p w:rsidR="00CB7E41" w:rsidRDefault="00CB7E41" w:rsidP="004D6FD5">
            <w:pPr>
              <w:pStyle w:val="KNormal"/>
              <w:numPr>
                <w:ilvl w:val="0"/>
                <w:numId w:val="33"/>
              </w:numPr>
            </w:pPr>
            <w:r>
              <w:t xml:space="preserve">The </w:t>
            </w:r>
            <w:r>
              <w:rPr>
                <w:i/>
              </w:rPr>
              <w:t>physician</w:t>
            </w:r>
            <w:r>
              <w:t xml:space="preserve"> views patient stats.</w:t>
            </w:r>
          </w:p>
          <w:p w:rsidR="00CB7E41" w:rsidRDefault="00CB7E41" w:rsidP="004D6FD5">
            <w:pPr>
              <w:pStyle w:val="KNormal"/>
              <w:numPr>
                <w:ilvl w:val="0"/>
                <w:numId w:val="33"/>
              </w:numPr>
            </w:pPr>
            <w:r>
              <w:t xml:space="preserve">The </w:t>
            </w:r>
            <w:r>
              <w:rPr>
                <w:i/>
              </w:rPr>
              <w:t>physician</w:t>
            </w:r>
            <w:r>
              <w:t xml:space="preserve"> does his </w:t>
            </w:r>
            <w:r w:rsidRPr="00CD5DB6">
              <w:rPr>
                <w:i/>
              </w:rPr>
              <w:t>patient</w:t>
            </w:r>
            <w:r>
              <w:t xml:space="preserve"> evaluation.</w:t>
            </w:r>
          </w:p>
          <w:p w:rsidR="00CB7E41" w:rsidRDefault="00CB7E41" w:rsidP="004D6FD5">
            <w:pPr>
              <w:pStyle w:val="KNormal"/>
              <w:numPr>
                <w:ilvl w:val="0"/>
                <w:numId w:val="33"/>
              </w:numPr>
            </w:pPr>
            <w:r>
              <w:t xml:space="preserve">The </w:t>
            </w:r>
            <w:r>
              <w:rPr>
                <w:i/>
              </w:rPr>
              <w:t>physician</w:t>
            </w:r>
            <w:r>
              <w:t xml:space="preserve"> updates</w:t>
            </w:r>
            <w:r w:rsidRPr="00CD5DB6">
              <w:rPr>
                <w:i/>
              </w:rPr>
              <w:t xml:space="preserve"> patient</w:t>
            </w:r>
            <w:r>
              <w:t xml:space="preserve"> history, diagnosis, and adds any notes to the </w:t>
            </w:r>
            <w:r w:rsidRPr="00CD5DB6">
              <w:rPr>
                <w:i/>
              </w:rPr>
              <w:t>patient</w:t>
            </w:r>
            <w:r>
              <w:t xml:space="preserve"> records.</w:t>
            </w:r>
          </w:p>
        </w:tc>
      </w:tr>
      <w:tr w:rsidR="00CB7E41" w:rsidTr="004D6FD5">
        <w:tc>
          <w:tcPr>
            <w:tcW w:w="2268" w:type="dxa"/>
          </w:tcPr>
          <w:p w:rsidR="00CB7E41" w:rsidRPr="002059F9" w:rsidRDefault="00CB7E41" w:rsidP="004D6FD5">
            <w:pPr>
              <w:pStyle w:val="KNormal"/>
              <w:rPr>
                <w:b/>
              </w:rPr>
            </w:pPr>
            <w:r w:rsidRPr="002059F9">
              <w:rPr>
                <w:b/>
              </w:rPr>
              <w:t>Post Conditions</w:t>
            </w:r>
          </w:p>
        </w:tc>
        <w:tc>
          <w:tcPr>
            <w:tcW w:w="6588" w:type="dxa"/>
          </w:tcPr>
          <w:p w:rsidR="00CB7E41" w:rsidRDefault="00CB7E41" w:rsidP="004D6FD5">
            <w:pPr>
              <w:pStyle w:val="KNormal"/>
            </w:pPr>
            <w:r>
              <w:t>The physicians charting is complete.</w:t>
            </w:r>
          </w:p>
        </w:tc>
      </w:tr>
    </w:tbl>
    <w:p w:rsidR="00CB7E41" w:rsidRDefault="00CB7E41" w:rsidP="00CB7E41">
      <w:pPr>
        <w:pStyle w:val="KNormal"/>
      </w:pPr>
    </w:p>
    <w:p w:rsidR="00E94586" w:rsidRDefault="00B01A0F" w:rsidP="00CB7E41">
      <w:pPr>
        <w:pStyle w:val="KHeading2"/>
      </w:pPr>
      <w:bookmarkStart w:id="17" w:name="_Toc275025916"/>
      <w:r>
        <w:lastRenderedPageBreak/>
        <w:t>UC-9 Issue Prescription</w:t>
      </w:r>
      <w:bookmarkEnd w:id="17"/>
    </w:p>
    <w:p w:rsidR="00E94586" w:rsidRDefault="00B01A0F" w:rsidP="00CB7E41">
      <w:pPr>
        <w:pStyle w:val="KNormal"/>
      </w:pPr>
      <w:r w:rsidRPr="00CB7E41">
        <w:t xml:space="preserve">After </w:t>
      </w:r>
      <w:r w:rsidR="004678E6">
        <w:t>a diagnosis has been determined</w:t>
      </w:r>
      <w:r w:rsidRPr="00CB7E41">
        <w:t xml:space="preserve">, the </w:t>
      </w:r>
      <w:r w:rsidR="00BC1890" w:rsidRPr="00CB7E41">
        <w:t>physician</w:t>
      </w:r>
      <w:r w:rsidRPr="00CB7E41">
        <w:t xml:space="preserve"> may issue </w:t>
      </w:r>
      <w:r w:rsidR="004678E6">
        <w:t xml:space="preserve">a </w:t>
      </w:r>
      <w:r w:rsidRPr="00CB7E41">
        <w:t xml:space="preserve">number of prescriptions.  The </w:t>
      </w:r>
      <w:r w:rsidR="00BC1890" w:rsidRPr="00CB7E41">
        <w:t>physician</w:t>
      </w:r>
      <w:r w:rsidRPr="00CB7E41">
        <w:t xml:space="preserve"> enters the prescription details and submits the prescription to the system.  </w:t>
      </w:r>
      <w:r w:rsidR="004678E6">
        <w:t xml:space="preserve">The physician may then select a printer to print the prescription. </w:t>
      </w:r>
      <w:r w:rsidRPr="00CB7E41">
        <w:t>Any prescriptions may now be picked up at the front desk before leaving the clinic.</w:t>
      </w:r>
    </w:p>
    <w:p w:rsidR="00CB7E41" w:rsidRPr="00CB7E41" w:rsidRDefault="00CB7E41" w:rsidP="00CB7E41">
      <w:pPr>
        <w:pStyle w:val="KNormal"/>
      </w:pPr>
    </w:p>
    <w:p w:rsidR="00E94586" w:rsidRDefault="00E94586" w:rsidP="00E94586">
      <w:pPr>
        <w:pStyle w:val="KNormal"/>
        <w:jc w:val="center"/>
      </w:pPr>
      <w:r>
        <w:object w:dxaOrig="6330" w:dyaOrig="4428">
          <v:shape id="_x0000_i1034" type="#_x0000_t75" style="width:316.5pt;height:221.25pt" o:ole="">
            <v:imagedata r:id="rId27" o:title=""/>
          </v:shape>
          <o:OLEObject Type="Embed" ProgID="Visio.Drawing.11" ShapeID="_x0000_i1034" DrawAspect="Content" ObjectID="_1348771561" r:id="rId28"/>
        </w:object>
      </w:r>
    </w:p>
    <w:p w:rsidR="00CB7E41" w:rsidRDefault="00CB7E41" w:rsidP="00CB7E41">
      <w:pPr>
        <w:pStyle w:val="KNormal"/>
      </w:pPr>
    </w:p>
    <w:tbl>
      <w:tblPr>
        <w:tblStyle w:val="TableGrid"/>
        <w:tblW w:w="0" w:type="auto"/>
        <w:tblLook w:val="01E0"/>
      </w:tblPr>
      <w:tblGrid>
        <w:gridCol w:w="2268"/>
        <w:gridCol w:w="6588"/>
      </w:tblGrid>
      <w:tr w:rsidR="00CB7E41" w:rsidRPr="002059F9" w:rsidTr="004D6FD5">
        <w:tc>
          <w:tcPr>
            <w:tcW w:w="8856" w:type="dxa"/>
            <w:gridSpan w:val="2"/>
          </w:tcPr>
          <w:p w:rsidR="00CB7E41" w:rsidRPr="002059F9" w:rsidRDefault="00CB7E41" w:rsidP="004D6FD5">
            <w:pPr>
              <w:pStyle w:val="KNormal"/>
              <w:jc w:val="center"/>
              <w:rPr>
                <w:b/>
              </w:rPr>
            </w:pPr>
            <w:r w:rsidRPr="002059F9">
              <w:rPr>
                <w:b/>
              </w:rPr>
              <w:t>Issue Prescription</w:t>
            </w:r>
          </w:p>
        </w:tc>
      </w:tr>
      <w:tr w:rsidR="00CB7E41" w:rsidTr="004D6FD5">
        <w:tc>
          <w:tcPr>
            <w:tcW w:w="2268" w:type="dxa"/>
          </w:tcPr>
          <w:p w:rsidR="00CB7E41" w:rsidRPr="002059F9" w:rsidRDefault="00CB7E41" w:rsidP="004D6FD5">
            <w:pPr>
              <w:pStyle w:val="KNormal"/>
              <w:rPr>
                <w:b/>
              </w:rPr>
            </w:pPr>
            <w:r w:rsidRPr="002059F9">
              <w:rPr>
                <w:b/>
              </w:rPr>
              <w:t>Identifier</w:t>
            </w:r>
          </w:p>
        </w:tc>
        <w:tc>
          <w:tcPr>
            <w:tcW w:w="6588" w:type="dxa"/>
          </w:tcPr>
          <w:p w:rsidR="00CB7E41" w:rsidRDefault="00CB7E41" w:rsidP="004D6FD5">
            <w:pPr>
              <w:pStyle w:val="KNormal"/>
            </w:pPr>
            <w:r>
              <w:t>UC-9</w:t>
            </w:r>
          </w:p>
        </w:tc>
      </w:tr>
      <w:tr w:rsidR="00CB7E41" w:rsidTr="004D6FD5">
        <w:tc>
          <w:tcPr>
            <w:tcW w:w="2268" w:type="dxa"/>
          </w:tcPr>
          <w:p w:rsidR="00CB7E41" w:rsidRPr="002059F9" w:rsidRDefault="00CB7E41" w:rsidP="004D6FD5">
            <w:pPr>
              <w:pStyle w:val="KNormal"/>
              <w:rPr>
                <w:b/>
              </w:rPr>
            </w:pPr>
            <w:r w:rsidRPr="002059F9">
              <w:rPr>
                <w:b/>
              </w:rPr>
              <w:t>Description</w:t>
            </w:r>
          </w:p>
        </w:tc>
        <w:tc>
          <w:tcPr>
            <w:tcW w:w="6588" w:type="dxa"/>
          </w:tcPr>
          <w:p w:rsidR="00CB7E41" w:rsidRDefault="00CB7E41" w:rsidP="004D6FD5">
            <w:pPr>
              <w:pStyle w:val="KNormal"/>
            </w:pPr>
            <w:r>
              <w:t>Process to issue a prescription.</w:t>
            </w:r>
          </w:p>
        </w:tc>
      </w:tr>
      <w:tr w:rsidR="00CB7E41" w:rsidTr="004D6FD5">
        <w:tc>
          <w:tcPr>
            <w:tcW w:w="2268" w:type="dxa"/>
          </w:tcPr>
          <w:p w:rsidR="00CB7E41" w:rsidRPr="002059F9" w:rsidRDefault="00CB7E41" w:rsidP="004D6FD5">
            <w:pPr>
              <w:pStyle w:val="KNormal"/>
              <w:rPr>
                <w:b/>
              </w:rPr>
            </w:pPr>
            <w:r w:rsidRPr="002059F9">
              <w:rPr>
                <w:b/>
              </w:rPr>
              <w:t>Actor(s)</w:t>
            </w:r>
          </w:p>
        </w:tc>
        <w:tc>
          <w:tcPr>
            <w:tcW w:w="6588" w:type="dxa"/>
          </w:tcPr>
          <w:p w:rsidR="00CB7E41" w:rsidRDefault="00CB7E41" w:rsidP="004D6FD5">
            <w:pPr>
              <w:pStyle w:val="KNormal"/>
            </w:pPr>
            <w:r>
              <w:t>Physician</w:t>
            </w:r>
          </w:p>
        </w:tc>
      </w:tr>
      <w:tr w:rsidR="00CB7E41" w:rsidTr="004D6FD5">
        <w:tc>
          <w:tcPr>
            <w:tcW w:w="2268" w:type="dxa"/>
          </w:tcPr>
          <w:p w:rsidR="00CB7E41" w:rsidRPr="002059F9" w:rsidRDefault="00CB7E41" w:rsidP="004D6FD5">
            <w:pPr>
              <w:pStyle w:val="KNormal"/>
              <w:rPr>
                <w:b/>
              </w:rPr>
            </w:pPr>
            <w:r w:rsidRPr="002059F9">
              <w:rPr>
                <w:b/>
              </w:rPr>
              <w:t>Preconditions</w:t>
            </w:r>
          </w:p>
        </w:tc>
        <w:tc>
          <w:tcPr>
            <w:tcW w:w="6588" w:type="dxa"/>
          </w:tcPr>
          <w:p w:rsidR="00CB7E41" w:rsidRDefault="00CB7E41" w:rsidP="004D6FD5">
            <w:pPr>
              <w:pStyle w:val="KNormal"/>
            </w:pPr>
            <w:r>
              <w:t xml:space="preserve">The </w:t>
            </w:r>
            <w:r>
              <w:rPr>
                <w:i/>
              </w:rPr>
              <w:t>physician</w:t>
            </w:r>
            <w:r>
              <w:t xml:space="preserve"> has seen the patient.</w:t>
            </w:r>
          </w:p>
          <w:p w:rsidR="00CB7E41" w:rsidRDefault="00CB7E41" w:rsidP="00522AB7">
            <w:pPr>
              <w:pStyle w:val="KNormal"/>
            </w:pPr>
            <w:r>
              <w:t>The</w:t>
            </w:r>
            <w:r w:rsidRPr="00EE3C0A">
              <w:rPr>
                <w:i/>
              </w:rPr>
              <w:t xml:space="preserve"> </w:t>
            </w:r>
            <w:r>
              <w:rPr>
                <w:i/>
              </w:rPr>
              <w:t>physician</w:t>
            </w:r>
            <w:r>
              <w:t xml:space="preserve"> has </w:t>
            </w:r>
            <w:r w:rsidR="00522AB7">
              <w:t>reached</w:t>
            </w:r>
            <w:r>
              <w:t xml:space="preserve"> a diagnosis.</w:t>
            </w:r>
          </w:p>
        </w:tc>
      </w:tr>
      <w:tr w:rsidR="00CB7E41" w:rsidTr="004D6FD5">
        <w:tc>
          <w:tcPr>
            <w:tcW w:w="2268" w:type="dxa"/>
          </w:tcPr>
          <w:p w:rsidR="00CB7E41" w:rsidRPr="002059F9" w:rsidRDefault="00CB7E41" w:rsidP="004D6FD5">
            <w:pPr>
              <w:pStyle w:val="KNormal"/>
              <w:rPr>
                <w:b/>
              </w:rPr>
            </w:pPr>
            <w:r w:rsidRPr="002059F9">
              <w:rPr>
                <w:b/>
              </w:rPr>
              <w:t>Flow of Events</w:t>
            </w:r>
          </w:p>
        </w:tc>
        <w:tc>
          <w:tcPr>
            <w:tcW w:w="6588" w:type="dxa"/>
          </w:tcPr>
          <w:p w:rsidR="00CB7E41" w:rsidRDefault="00CB7E41" w:rsidP="004D6FD5">
            <w:pPr>
              <w:pStyle w:val="KNormal"/>
              <w:numPr>
                <w:ilvl w:val="0"/>
                <w:numId w:val="34"/>
              </w:numPr>
            </w:pPr>
            <w:r>
              <w:rPr>
                <w:i/>
              </w:rPr>
              <w:t>Physician</w:t>
            </w:r>
            <w:r>
              <w:t xml:space="preserve"> inputs prescription details.</w:t>
            </w:r>
          </w:p>
          <w:p w:rsidR="00CB7E41" w:rsidRDefault="00CB7E41" w:rsidP="004D6FD5">
            <w:pPr>
              <w:pStyle w:val="KNormal"/>
              <w:numPr>
                <w:ilvl w:val="0"/>
                <w:numId w:val="34"/>
              </w:numPr>
            </w:pPr>
            <w:r>
              <w:rPr>
                <w:i/>
              </w:rPr>
              <w:t>Physician</w:t>
            </w:r>
            <w:r>
              <w:t xml:space="preserve"> validates prescription to patient.</w:t>
            </w:r>
          </w:p>
          <w:p w:rsidR="00CB7E41" w:rsidRDefault="00CB7E41" w:rsidP="004D6FD5">
            <w:pPr>
              <w:pStyle w:val="KNormal"/>
              <w:numPr>
                <w:ilvl w:val="0"/>
                <w:numId w:val="34"/>
              </w:numPr>
            </w:pPr>
            <w:r>
              <w:rPr>
                <w:i/>
              </w:rPr>
              <w:t>Physician</w:t>
            </w:r>
            <w:r>
              <w:t xml:space="preserve"> submits prescription into system.</w:t>
            </w:r>
          </w:p>
          <w:p w:rsidR="00A962A2" w:rsidRDefault="00A962A2" w:rsidP="004D6FD5">
            <w:pPr>
              <w:pStyle w:val="KNormal"/>
              <w:numPr>
                <w:ilvl w:val="0"/>
                <w:numId w:val="34"/>
              </w:numPr>
            </w:pPr>
            <w:r>
              <w:rPr>
                <w:i/>
              </w:rPr>
              <w:t>Physician</w:t>
            </w:r>
            <w:r>
              <w:t xml:space="preserve"> prints a paper copy of the prescription.</w:t>
            </w:r>
          </w:p>
        </w:tc>
      </w:tr>
      <w:tr w:rsidR="00CB7E41" w:rsidTr="004D6FD5">
        <w:tc>
          <w:tcPr>
            <w:tcW w:w="2268" w:type="dxa"/>
          </w:tcPr>
          <w:p w:rsidR="00CB7E41" w:rsidRPr="002059F9" w:rsidRDefault="00CB7E41" w:rsidP="004D6FD5">
            <w:pPr>
              <w:pStyle w:val="KNormal"/>
              <w:rPr>
                <w:b/>
              </w:rPr>
            </w:pPr>
            <w:r w:rsidRPr="002059F9">
              <w:rPr>
                <w:b/>
              </w:rPr>
              <w:t>Post Conditions</w:t>
            </w:r>
          </w:p>
        </w:tc>
        <w:tc>
          <w:tcPr>
            <w:tcW w:w="6588" w:type="dxa"/>
          </w:tcPr>
          <w:p w:rsidR="00CB7E41" w:rsidRDefault="00CB7E41" w:rsidP="007A0C46">
            <w:pPr>
              <w:pStyle w:val="KNormal"/>
            </w:pPr>
            <w:r>
              <w:t xml:space="preserve">Patient can go pick up prescription at the front </w:t>
            </w:r>
            <w:r w:rsidR="007A0C46">
              <w:t>r</w:t>
            </w:r>
            <w:r w:rsidR="00983760">
              <w:t>eceptionist</w:t>
            </w:r>
            <w:r>
              <w:t>.</w:t>
            </w:r>
          </w:p>
        </w:tc>
      </w:tr>
    </w:tbl>
    <w:p w:rsidR="00CB7E41" w:rsidRDefault="00CB7E41" w:rsidP="00CB7E41">
      <w:pPr>
        <w:pStyle w:val="KNormal"/>
      </w:pPr>
    </w:p>
    <w:p w:rsidR="00E94586" w:rsidRDefault="00B01A0F" w:rsidP="00CB7E41">
      <w:pPr>
        <w:pStyle w:val="KHeading2"/>
      </w:pPr>
      <w:bookmarkStart w:id="18" w:name="_Toc275025917"/>
      <w:r>
        <w:lastRenderedPageBreak/>
        <w:t>UC-</w:t>
      </w:r>
      <w:r w:rsidR="00E94586">
        <w:t>10 Patient</w:t>
      </w:r>
      <w:r>
        <w:t xml:space="preserve"> Billing</w:t>
      </w:r>
      <w:bookmarkEnd w:id="18"/>
    </w:p>
    <w:p w:rsidR="00E94586" w:rsidRDefault="00AB21DD" w:rsidP="00CB7E41">
      <w:pPr>
        <w:pStyle w:val="KNormal"/>
      </w:pPr>
      <w:r>
        <w:t>Once a patient has received</w:t>
      </w:r>
      <w:r w:rsidR="00B01A0F" w:rsidRPr="00CB7E41">
        <w:t xml:space="preserve"> medical care and possibly prescriptions, </w:t>
      </w:r>
      <w:r>
        <w:t>they</w:t>
      </w:r>
      <w:r w:rsidR="00B01A0F" w:rsidRPr="00CB7E41">
        <w:t xml:space="preserve"> will need to make a payment on their bill.  </w:t>
      </w:r>
      <w:r>
        <w:t>The customer will be able to view an itemized bill.</w:t>
      </w:r>
      <w:r w:rsidR="00B01A0F" w:rsidRPr="00CB7E41">
        <w:t xml:space="preserve">  After receiving the appropriate amount of money for the bill, the </w:t>
      </w:r>
      <w:r w:rsidR="007A0C46">
        <w:t>r</w:t>
      </w:r>
      <w:r w:rsidR="00983760">
        <w:t>eceptionist</w:t>
      </w:r>
      <w:r w:rsidR="00B01A0F" w:rsidRPr="00CB7E41">
        <w:t>/nurse records the payment into the system.</w:t>
      </w:r>
    </w:p>
    <w:p w:rsidR="00CB7E41" w:rsidRPr="00CB7E41" w:rsidRDefault="00CB7E41" w:rsidP="00CB7E41">
      <w:pPr>
        <w:pStyle w:val="KNormal"/>
      </w:pPr>
    </w:p>
    <w:p w:rsidR="00E94586" w:rsidRDefault="00FD2CBB" w:rsidP="00E94586">
      <w:pPr>
        <w:pStyle w:val="KNormal"/>
        <w:jc w:val="center"/>
      </w:pPr>
      <w:r>
        <w:object w:dxaOrig="6437" w:dyaOrig="4428">
          <v:shape id="_x0000_i1035" type="#_x0000_t75" style="width:321.75pt;height:221.25pt" o:ole="">
            <v:imagedata r:id="rId29" o:title=""/>
          </v:shape>
          <o:OLEObject Type="Embed" ProgID="Visio.Drawing.11" ShapeID="_x0000_i1035" DrawAspect="Content" ObjectID="_1348771562" r:id="rId30"/>
        </w:object>
      </w:r>
    </w:p>
    <w:p w:rsidR="00CB7E41" w:rsidRDefault="00CB7E41" w:rsidP="00CB7E41">
      <w:pPr>
        <w:pStyle w:val="KNormal"/>
      </w:pPr>
    </w:p>
    <w:tbl>
      <w:tblPr>
        <w:tblStyle w:val="TableGrid"/>
        <w:tblW w:w="0" w:type="auto"/>
        <w:tblLook w:val="01E0"/>
      </w:tblPr>
      <w:tblGrid>
        <w:gridCol w:w="2268"/>
        <w:gridCol w:w="6588"/>
      </w:tblGrid>
      <w:tr w:rsidR="00CB7E41" w:rsidRPr="002059F9" w:rsidTr="004D6FD5">
        <w:tc>
          <w:tcPr>
            <w:tcW w:w="8856" w:type="dxa"/>
            <w:gridSpan w:val="2"/>
          </w:tcPr>
          <w:p w:rsidR="00CB7E41" w:rsidRPr="002059F9" w:rsidRDefault="00CB7E41" w:rsidP="004D6FD5">
            <w:pPr>
              <w:pStyle w:val="KNormal"/>
              <w:jc w:val="center"/>
              <w:rPr>
                <w:b/>
              </w:rPr>
            </w:pPr>
            <w:r w:rsidRPr="002059F9">
              <w:rPr>
                <w:b/>
              </w:rPr>
              <w:t>Patient Billing</w:t>
            </w:r>
          </w:p>
        </w:tc>
      </w:tr>
      <w:tr w:rsidR="00CB7E41" w:rsidTr="004D6FD5">
        <w:tc>
          <w:tcPr>
            <w:tcW w:w="2268" w:type="dxa"/>
          </w:tcPr>
          <w:p w:rsidR="00CB7E41" w:rsidRPr="002059F9" w:rsidRDefault="00CB7E41" w:rsidP="004D6FD5">
            <w:pPr>
              <w:pStyle w:val="KNormal"/>
              <w:rPr>
                <w:b/>
              </w:rPr>
            </w:pPr>
            <w:r w:rsidRPr="002059F9">
              <w:rPr>
                <w:b/>
              </w:rPr>
              <w:t>Identifier</w:t>
            </w:r>
          </w:p>
        </w:tc>
        <w:tc>
          <w:tcPr>
            <w:tcW w:w="6588" w:type="dxa"/>
          </w:tcPr>
          <w:p w:rsidR="00CB7E41" w:rsidRDefault="00CB7E41" w:rsidP="004D6FD5">
            <w:pPr>
              <w:pStyle w:val="KNormal"/>
            </w:pPr>
            <w:r>
              <w:t>UC-10</w:t>
            </w:r>
          </w:p>
        </w:tc>
      </w:tr>
      <w:tr w:rsidR="00CB7E41" w:rsidTr="004D6FD5">
        <w:tc>
          <w:tcPr>
            <w:tcW w:w="2268" w:type="dxa"/>
          </w:tcPr>
          <w:p w:rsidR="00CB7E41" w:rsidRPr="002059F9" w:rsidRDefault="00CB7E41" w:rsidP="004D6FD5">
            <w:pPr>
              <w:pStyle w:val="KNormal"/>
              <w:rPr>
                <w:b/>
              </w:rPr>
            </w:pPr>
            <w:r w:rsidRPr="002059F9">
              <w:rPr>
                <w:b/>
              </w:rPr>
              <w:t>Description</w:t>
            </w:r>
          </w:p>
        </w:tc>
        <w:tc>
          <w:tcPr>
            <w:tcW w:w="6588" w:type="dxa"/>
          </w:tcPr>
          <w:p w:rsidR="00CB7E41" w:rsidRDefault="00CB7E41" w:rsidP="004D6FD5">
            <w:pPr>
              <w:pStyle w:val="KNormal"/>
            </w:pPr>
            <w:r>
              <w:t>Process to charge a patient for services.</w:t>
            </w:r>
          </w:p>
        </w:tc>
      </w:tr>
      <w:tr w:rsidR="00CB7E41" w:rsidTr="004D6FD5">
        <w:tc>
          <w:tcPr>
            <w:tcW w:w="2268" w:type="dxa"/>
          </w:tcPr>
          <w:p w:rsidR="00CB7E41" w:rsidRPr="002059F9" w:rsidRDefault="00CB7E41" w:rsidP="004D6FD5">
            <w:pPr>
              <w:pStyle w:val="KNormal"/>
              <w:rPr>
                <w:b/>
              </w:rPr>
            </w:pPr>
            <w:r w:rsidRPr="002059F9">
              <w:rPr>
                <w:b/>
              </w:rPr>
              <w:t>Actor(s)</w:t>
            </w:r>
          </w:p>
        </w:tc>
        <w:tc>
          <w:tcPr>
            <w:tcW w:w="6588" w:type="dxa"/>
          </w:tcPr>
          <w:p w:rsidR="00CB7E41" w:rsidRDefault="00983760" w:rsidP="004D6FD5">
            <w:pPr>
              <w:pStyle w:val="KNormal"/>
            </w:pPr>
            <w:r>
              <w:t>Receptionist</w:t>
            </w:r>
          </w:p>
        </w:tc>
      </w:tr>
      <w:tr w:rsidR="00CB7E41" w:rsidTr="004D6FD5">
        <w:tc>
          <w:tcPr>
            <w:tcW w:w="2268" w:type="dxa"/>
          </w:tcPr>
          <w:p w:rsidR="00CB7E41" w:rsidRPr="002059F9" w:rsidRDefault="00CB7E41" w:rsidP="004D6FD5">
            <w:pPr>
              <w:pStyle w:val="KNormal"/>
              <w:rPr>
                <w:b/>
              </w:rPr>
            </w:pPr>
            <w:r w:rsidRPr="002059F9">
              <w:rPr>
                <w:b/>
              </w:rPr>
              <w:t>Preconditions</w:t>
            </w:r>
          </w:p>
        </w:tc>
        <w:tc>
          <w:tcPr>
            <w:tcW w:w="6588" w:type="dxa"/>
          </w:tcPr>
          <w:p w:rsidR="00CB7E41" w:rsidRDefault="00CB7E41" w:rsidP="004D6FD5">
            <w:pPr>
              <w:pStyle w:val="KNormal"/>
            </w:pPr>
            <w:r>
              <w:t>Patient has seen the physician</w:t>
            </w:r>
          </w:p>
        </w:tc>
      </w:tr>
      <w:tr w:rsidR="00CB7E41" w:rsidTr="004D6FD5">
        <w:tc>
          <w:tcPr>
            <w:tcW w:w="2268" w:type="dxa"/>
          </w:tcPr>
          <w:p w:rsidR="00CB7E41" w:rsidRPr="002059F9" w:rsidRDefault="00CB7E41" w:rsidP="004D6FD5">
            <w:pPr>
              <w:pStyle w:val="KNormal"/>
              <w:rPr>
                <w:b/>
              </w:rPr>
            </w:pPr>
            <w:r w:rsidRPr="002059F9">
              <w:rPr>
                <w:b/>
              </w:rPr>
              <w:t>Flow of Events</w:t>
            </w:r>
          </w:p>
        </w:tc>
        <w:tc>
          <w:tcPr>
            <w:tcW w:w="6588" w:type="dxa"/>
          </w:tcPr>
          <w:p w:rsidR="00CB7E41" w:rsidRDefault="00783490" w:rsidP="00783490">
            <w:pPr>
              <w:pStyle w:val="KNormal"/>
              <w:numPr>
                <w:ilvl w:val="0"/>
                <w:numId w:val="38"/>
              </w:numPr>
            </w:pPr>
            <w:r>
              <w:t xml:space="preserve">The </w:t>
            </w:r>
            <w:r>
              <w:rPr>
                <w:i/>
              </w:rPr>
              <w:t>receptionist</w:t>
            </w:r>
            <w:r>
              <w:t xml:space="preserve"> generates a statement of what is owed for services, prescriptions, and supplies.</w:t>
            </w:r>
          </w:p>
          <w:p w:rsidR="00783490" w:rsidRDefault="00783490" w:rsidP="00783490">
            <w:pPr>
              <w:pStyle w:val="KNormal"/>
              <w:numPr>
                <w:ilvl w:val="0"/>
                <w:numId w:val="38"/>
              </w:numPr>
            </w:pPr>
            <w:r>
              <w:t xml:space="preserve">The </w:t>
            </w:r>
            <w:r>
              <w:rPr>
                <w:i/>
              </w:rPr>
              <w:t>patient</w:t>
            </w:r>
            <w:r>
              <w:t xml:space="preserve"> gives the required amount to the </w:t>
            </w:r>
            <w:r>
              <w:rPr>
                <w:i/>
              </w:rPr>
              <w:t>receptionist</w:t>
            </w:r>
            <w:r>
              <w:t>.</w:t>
            </w:r>
          </w:p>
          <w:p w:rsidR="00783490" w:rsidRDefault="00783490" w:rsidP="00783490">
            <w:pPr>
              <w:pStyle w:val="KNormal"/>
              <w:numPr>
                <w:ilvl w:val="0"/>
                <w:numId w:val="38"/>
              </w:numPr>
            </w:pPr>
            <w:r>
              <w:t xml:space="preserve">The </w:t>
            </w:r>
            <w:r>
              <w:rPr>
                <w:i/>
              </w:rPr>
              <w:t>receptionist</w:t>
            </w:r>
            <w:r>
              <w:t xml:space="preserve"> then prints a receipt and marks the bill as paid in full.</w:t>
            </w:r>
          </w:p>
        </w:tc>
      </w:tr>
      <w:tr w:rsidR="00CB7E41" w:rsidTr="004D6FD5">
        <w:tc>
          <w:tcPr>
            <w:tcW w:w="2268" w:type="dxa"/>
          </w:tcPr>
          <w:p w:rsidR="00CB7E41" w:rsidRPr="002059F9" w:rsidRDefault="00CB7E41" w:rsidP="004D6FD5">
            <w:pPr>
              <w:pStyle w:val="KNormal"/>
              <w:rPr>
                <w:b/>
              </w:rPr>
            </w:pPr>
            <w:r w:rsidRPr="002059F9">
              <w:rPr>
                <w:b/>
              </w:rPr>
              <w:t>Post Conditions</w:t>
            </w:r>
          </w:p>
        </w:tc>
        <w:tc>
          <w:tcPr>
            <w:tcW w:w="6588" w:type="dxa"/>
          </w:tcPr>
          <w:p w:rsidR="00CB7E41" w:rsidRDefault="00CB7E41" w:rsidP="004D6FD5">
            <w:pPr>
              <w:pStyle w:val="KNormal"/>
            </w:pPr>
            <w:r>
              <w:t>The patient’s bill is paid.</w:t>
            </w:r>
          </w:p>
        </w:tc>
      </w:tr>
    </w:tbl>
    <w:p w:rsidR="00CB7E41" w:rsidRDefault="00CB7E41" w:rsidP="00CB7E41">
      <w:pPr>
        <w:pStyle w:val="KNormal"/>
      </w:pPr>
    </w:p>
    <w:p w:rsidR="00CB7E41" w:rsidRDefault="00CB7E41" w:rsidP="00CB7E41">
      <w:pPr>
        <w:pStyle w:val="KHeading2"/>
      </w:pPr>
    </w:p>
    <w:p w:rsidR="00E94586" w:rsidRDefault="00B01A0F" w:rsidP="00CB7E41">
      <w:pPr>
        <w:pStyle w:val="KHeading2"/>
      </w:pPr>
      <w:bookmarkStart w:id="19" w:name="_Toc275025918"/>
      <w:r>
        <w:t>UC-11 Schedule Appointment</w:t>
      </w:r>
      <w:bookmarkEnd w:id="19"/>
    </w:p>
    <w:p w:rsidR="00E94586" w:rsidRDefault="00B01A0F" w:rsidP="00CB7E41">
      <w:pPr>
        <w:pStyle w:val="KNormal"/>
      </w:pPr>
      <w:r w:rsidRPr="00CB7E41">
        <w:t xml:space="preserve">To schedule an appointment, the patient may request a certain day or time to come in, possibly based on the </w:t>
      </w:r>
      <w:r w:rsidR="00BC1890" w:rsidRPr="00CB7E41">
        <w:t>physician</w:t>
      </w:r>
      <w:r w:rsidRPr="00CB7E41">
        <w:t>’s recommendations.  The nurse/</w:t>
      </w:r>
      <w:r w:rsidR="007A0C46">
        <w:t>r</w:t>
      </w:r>
      <w:r w:rsidR="00983760">
        <w:t>eceptionist</w:t>
      </w:r>
      <w:r w:rsidRPr="00CB7E41">
        <w:t xml:space="preserve"> will then check for available times and </w:t>
      </w:r>
      <w:r w:rsidR="00CE56CC">
        <w:t>select</w:t>
      </w:r>
      <w:r w:rsidRPr="00CB7E41">
        <w:t xml:space="preserve"> a date and time with patient</w:t>
      </w:r>
      <w:r w:rsidR="00CE56CC">
        <w:t xml:space="preserve"> approval</w:t>
      </w:r>
      <w:r w:rsidRPr="00CB7E41">
        <w:t xml:space="preserve"> saving the appointment to the system.</w:t>
      </w:r>
    </w:p>
    <w:p w:rsidR="00CB7E41" w:rsidRPr="00CB7E41" w:rsidRDefault="00CB7E41" w:rsidP="00CB7E41">
      <w:pPr>
        <w:pStyle w:val="KNormal"/>
      </w:pPr>
    </w:p>
    <w:p w:rsidR="00E94586" w:rsidRDefault="00FD2CBB" w:rsidP="00E94586">
      <w:pPr>
        <w:pStyle w:val="KNormal"/>
        <w:jc w:val="center"/>
      </w:pPr>
      <w:r>
        <w:object w:dxaOrig="8329" w:dyaOrig="4428">
          <v:shape id="_x0000_i1036" type="#_x0000_t75" style="width:416.25pt;height:221.25pt" o:ole="">
            <v:imagedata r:id="rId31" o:title=""/>
          </v:shape>
          <o:OLEObject Type="Embed" ProgID="Visio.Drawing.11" ShapeID="_x0000_i1036" DrawAspect="Content" ObjectID="_1348771563" r:id="rId32"/>
        </w:object>
      </w:r>
    </w:p>
    <w:p w:rsidR="00CB7E41" w:rsidRDefault="00CB7E41" w:rsidP="00CB7E41">
      <w:pPr>
        <w:pStyle w:val="KNormal"/>
      </w:pPr>
    </w:p>
    <w:tbl>
      <w:tblPr>
        <w:tblStyle w:val="TableGrid"/>
        <w:tblW w:w="0" w:type="auto"/>
        <w:tblLook w:val="01E0"/>
      </w:tblPr>
      <w:tblGrid>
        <w:gridCol w:w="2268"/>
        <w:gridCol w:w="6588"/>
      </w:tblGrid>
      <w:tr w:rsidR="00CB7E41" w:rsidRPr="002059F9" w:rsidTr="004D6FD5">
        <w:tc>
          <w:tcPr>
            <w:tcW w:w="8856" w:type="dxa"/>
            <w:gridSpan w:val="2"/>
          </w:tcPr>
          <w:p w:rsidR="00CB7E41" w:rsidRPr="002059F9" w:rsidRDefault="00CB7E41" w:rsidP="004D6FD5">
            <w:pPr>
              <w:pStyle w:val="KNormal"/>
              <w:jc w:val="center"/>
              <w:rPr>
                <w:b/>
              </w:rPr>
            </w:pPr>
            <w:r w:rsidRPr="002059F9">
              <w:rPr>
                <w:b/>
              </w:rPr>
              <w:t>Schedule Appointment</w:t>
            </w:r>
          </w:p>
        </w:tc>
      </w:tr>
      <w:tr w:rsidR="00CB7E41" w:rsidTr="004D6FD5">
        <w:tc>
          <w:tcPr>
            <w:tcW w:w="2268" w:type="dxa"/>
          </w:tcPr>
          <w:p w:rsidR="00CB7E41" w:rsidRPr="002059F9" w:rsidRDefault="00CB7E41" w:rsidP="004D6FD5">
            <w:pPr>
              <w:pStyle w:val="KNormal"/>
              <w:rPr>
                <w:b/>
              </w:rPr>
            </w:pPr>
            <w:r w:rsidRPr="002059F9">
              <w:rPr>
                <w:b/>
              </w:rPr>
              <w:t>Identifier</w:t>
            </w:r>
          </w:p>
        </w:tc>
        <w:tc>
          <w:tcPr>
            <w:tcW w:w="6588" w:type="dxa"/>
          </w:tcPr>
          <w:p w:rsidR="00CB7E41" w:rsidRDefault="00CB7E41" w:rsidP="004D6FD5">
            <w:pPr>
              <w:pStyle w:val="KNormal"/>
            </w:pPr>
            <w:r>
              <w:t>UC-11</w:t>
            </w:r>
          </w:p>
        </w:tc>
      </w:tr>
      <w:tr w:rsidR="00CB7E41" w:rsidTr="004D6FD5">
        <w:tc>
          <w:tcPr>
            <w:tcW w:w="2268" w:type="dxa"/>
          </w:tcPr>
          <w:p w:rsidR="00CB7E41" w:rsidRPr="002059F9" w:rsidRDefault="00CB7E41" w:rsidP="004D6FD5">
            <w:pPr>
              <w:pStyle w:val="KNormal"/>
              <w:rPr>
                <w:b/>
              </w:rPr>
            </w:pPr>
            <w:r w:rsidRPr="002059F9">
              <w:rPr>
                <w:b/>
              </w:rPr>
              <w:t>Description</w:t>
            </w:r>
          </w:p>
        </w:tc>
        <w:tc>
          <w:tcPr>
            <w:tcW w:w="6588" w:type="dxa"/>
          </w:tcPr>
          <w:p w:rsidR="00CB7E41" w:rsidRDefault="00CB7E41" w:rsidP="004D6FD5">
            <w:pPr>
              <w:pStyle w:val="KNormal"/>
            </w:pPr>
            <w:r>
              <w:t>Process to schedule an appointment.</w:t>
            </w:r>
          </w:p>
        </w:tc>
      </w:tr>
      <w:tr w:rsidR="00CB7E41" w:rsidTr="004D6FD5">
        <w:tc>
          <w:tcPr>
            <w:tcW w:w="2268" w:type="dxa"/>
          </w:tcPr>
          <w:p w:rsidR="00CB7E41" w:rsidRPr="002059F9" w:rsidRDefault="00CB7E41" w:rsidP="004D6FD5">
            <w:pPr>
              <w:pStyle w:val="KNormal"/>
              <w:rPr>
                <w:b/>
              </w:rPr>
            </w:pPr>
            <w:r w:rsidRPr="002059F9">
              <w:rPr>
                <w:b/>
              </w:rPr>
              <w:t>Actor(s)</w:t>
            </w:r>
          </w:p>
        </w:tc>
        <w:tc>
          <w:tcPr>
            <w:tcW w:w="6588" w:type="dxa"/>
          </w:tcPr>
          <w:p w:rsidR="00CB7E41" w:rsidRDefault="00983760" w:rsidP="004D6FD5">
            <w:pPr>
              <w:pStyle w:val="KNormal"/>
            </w:pPr>
            <w:r>
              <w:t>Receptionist</w:t>
            </w:r>
            <w:r w:rsidR="00CB7E41">
              <w:t>, Patient</w:t>
            </w:r>
          </w:p>
        </w:tc>
      </w:tr>
      <w:tr w:rsidR="00CB7E41" w:rsidTr="004D6FD5">
        <w:tc>
          <w:tcPr>
            <w:tcW w:w="2268" w:type="dxa"/>
          </w:tcPr>
          <w:p w:rsidR="00CB7E41" w:rsidRPr="002059F9" w:rsidRDefault="00CB7E41" w:rsidP="004D6FD5">
            <w:pPr>
              <w:pStyle w:val="KNormal"/>
              <w:rPr>
                <w:b/>
              </w:rPr>
            </w:pPr>
            <w:r w:rsidRPr="002059F9">
              <w:rPr>
                <w:b/>
              </w:rPr>
              <w:t>Preconditions</w:t>
            </w:r>
          </w:p>
        </w:tc>
        <w:tc>
          <w:tcPr>
            <w:tcW w:w="6588" w:type="dxa"/>
          </w:tcPr>
          <w:p w:rsidR="00CB7E41" w:rsidRDefault="00CB7E41" w:rsidP="00C16BD5">
            <w:pPr>
              <w:pStyle w:val="KNormal"/>
            </w:pPr>
            <w:r>
              <w:t xml:space="preserve">Patient </w:t>
            </w:r>
            <w:r w:rsidR="00C16BD5">
              <w:t>needs</w:t>
            </w:r>
            <w:r>
              <w:t xml:space="preserve"> to set up an appointment</w:t>
            </w:r>
          </w:p>
        </w:tc>
      </w:tr>
      <w:tr w:rsidR="00CB7E41" w:rsidTr="004D6FD5">
        <w:tc>
          <w:tcPr>
            <w:tcW w:w="2268" w:type="dxa"/>
          </w:tcPr>
          <w:p w:rsidR="00CB7E41" w:rsidRPr="002059F9" w:rsidRDefault="00CB7E41" w:rsidP="004D6FD5">
            <w:pPr>
              <w:pStyle w:val="KNormal"/>
              <w:rPr>
                <w:b/>
              </w:rPr>
            </w:pPr>
            <w:r w:rsidRPr="002059F9">
              <w:rPr>
                <w:b/>
              </w:rPr>
              <w:t>Flow of Events</w:t>
            </w:r>
          </w:p>
        </w:tc>
        <w:tc>
          <w:tcPr>
            <w:tcW w:w="6588" w:type="dxa"/>
          </w:tcPr>
          <w:p w:rsidR="00CB7E41" w:rsidRDefault="00CB7E41" w:rsidP="004D6FD5">
            <w:pPr>
              <w:pStyle w:val="KNormal"/>
              <w:numPr>
                <w:ilvl w:val="0"/>
                <w:numId w:val="35"/>
              </w:numPr>
            </w:pPr>
            <w:r w:rsidRPr="0095758B">
              <w:rPr>
                <w:i/>
              </w:rPr>
              <w:t>Patient</w:t>
            </w:r>
            <w:r>
              <w:t xml:space="preserve"> requests an appointment.</w:t>
            </w:r>
          </w:p>
          <w:p w:rsidR="00CB7E41" w:rsidRDefault="00983760" w:rsidP="004D6FD5">
            <w:pPr>
              <w:pStyle w:val="KNormal"/>
              <w:numPr>
                <w:ilvl w:val="0"/>
                <w:numId w:val="35"/>
              </w:numPr>
            </w:pPr>
            <w:r>
              <w:rPr>
                <w:i/>
              </w:rPr>
              <w:t>Receptionist</w:t>
            </w:r>
            <w:r w:rsidR="00CB7E41">
              <w:t xml:space="preserve"> gives </w:t>
            </w:r>
            <w:r w:rsidR="00F64329">
              <w:t xml:space="preserve">the </w:t>
            </w:r>
            <w:r w:rsidR="00CB7E41">
              <w:t xml:space="preserve">patient </w:t>
            </w:r>
            <w:r w:rsidR="00ED556D">
              <w:t>the</w:t>
            </w:r>
            <w:r w:rsidR="00CB7E41">
              <w:t xml:space="preserve"> available</w:t>
            </w:r>
            <w:r w:rsidR="00F64329">
              <w:t xml:space="preserve"> time</w:t>
            </w:r>
            <w:r w:rsidR="00ED556D">
              <w:t>s</w:t>
            </w:r>
            <w:r w:rsidR="00CB7E41">
              <w:t xml:space="preserve"> for </w:t>
            </w:r>
            <w:r w:rsidR="00F64329">
              <w:t xml:space="preserve">an </w:t>
            </w:r>
            <w:r w:rsidR="00CB7E41">
              <w:t>ap</w:t>
            </w:r>
            <w:r w:rsidR="00F64329">
              <w:t>pointment</w:t>
            </w:r>
            <w:r w:rsidR="00CB7E41">
              <w:t>.</w:t>
            </w:r>
          </w:p>
          <w:p w:rsidR="00CB7E41" w:rsidRDefault="00CB7E41" w:rsidP="004D6FD5">
            <w:pPr>
              <w:pStyle w:val="KNormal"/>
              <w:numPr>
                <w:ilvl w:val="0"/>
                <w:numId w:val="35"/>
              </w:numPr>
            </w:pPr>
            <w:r w:rsidRPr="0095758B">
              <w:rPr>
                <w:i/>
              </w:rPr>
              <w:t>Patient</w:t>
            </w:r>
            <w:r>
              <w:t xml:space="preserve"> confirms date and time.</w:t>
            </w:r>
          </w:p>
          <w:p w:rsidR="00CB7E41" w:rsidRDefault="00983760" w:rsidP="004D6FD5">
            <w:pPr>
              <w:pStyle w:val="KNormal"/>
              <w:numPr>
                <w:ilvl w:val="0"/>
                <w:numId w:val="35"/>
              </w:numPr>
            </w:pPr>
            <w:r>
              <w:rPr>
                <w:i/>
              </w:rPr>
              <w:t>Receptionist</w:t>
            </w:r>
            <w:r w:rsidR="00CB7E41">
              <w:t xml:space="preserve"> submits appointment into system. </w:t>
            </w:r>
          </w:p>
        </w:tc>
      </w:tr>
      <w:tr w:rsidR="00CB7E41" w:rsidTr="004D6FD5">
        <w:tc>
          <w:tcPr>
            <w:tcW w:w="2268" w:type="dxa"/>
          </w:tcPr>
          <w:p w:rsidR="00CB7E41" w:rsidRPr="002059F9" w:rsidRDefault="00CB7E41" w:rsidP="004D6FD5">
            <w:pPr>
              <w:pStyle w:val="KNormal"/>
              <w:rPr>
                <w:b/>
              </w:rPr>
            </w:pPr>
            <w:r w:rsidRPr="002059F9">
              <w:rPr>
                <w:b/>
              </w:rPr>
              <w:t>Post Conditions</w:t>
            </w:r>
          </w:p>
        </w:tc>
        <w:tc>
          <w:tcPr>
            <w:tcW w:w="6588" w:type="dxa"/>
          </w:tcPr>
          <w:p w:rsidR="00CB7E41" w:rsidRDefault="00CB7E41" w:rsidP="004D6FD5">
            <w:pPr>
              <w:pStyle w:val="KNormal"/>
            </w:pPr>
            <w:r>
              <w:t>Patient is scheduled for an appointment.</w:t>
            </w:r>
          </w:p>
        </w:tc>
      </w:tr>
    </w:tbl>
    <w:p w:rsidR="00CB7E41" w:rsidRDefault="00CB7E41" w:rsidP="00CB7E41">
      <w:pPr>
        <w:pStyle w:val="KNormal"/>
      </w:pPr>
    </w:p>
    <w:p w:rsidR="00E94586" w:rsidRDefault="00B01A0F" w:rsidP="00CB7E41">
      <w:pPr>
        <w:pStyle w:val="KHeading2"/>
      </w:pPr>
      <w:bookmarkStart w:id="20" w:name="_Toc275025919"/>
      <w:r>
        <w:lastRenderedPageBreak/>
        <w:t>UC-12 Emergency Patient Check-in</w:t>
      </w:r>
      <w:bookmarkEnd w:id="20"/>
    </w:p>
    <w:p w:rsidR="00F0787E" w:rsidRDefault="00B01A0F" w:rsidP="00CB7E41">
      <w:pPr>
        <w:pStyle w:val="KNormal"/>
      </w:pPr>
      <w:r w:rsidRPr="00CB7E41">
        <w:t xml:space="preserve">If </w:t>
      </w:r>
      <w:r w:rsidR="00F645E3">
        <w:t>a</w:t>
      </w:r>
      <w:r w:rsidRPr="00CB7E41">
        <w:t xml:space="preserve"> patient’s condition </w:t>
      </w:r>
      <w:r w:rsidR="00F645E3">
        <w:t>requires</w:t>
      </w:r>
      <w:r w:rsidRPr="00CB7E41">
        <w:t xml:space="preserve"> emergency</w:t>
      </w:r>
      <w:r w:rsidR="00F645E3">
        <w:t xml:space="preserve"> care</w:t>
      </w:r>
      <w:r w:rsidRPr="00CB7E41">
        <w:t xml:space="preserve">, </w:t>
      </w:r>
      <w:r w:rsidR="00F645E3">
        <w:t>the patient may forego the traditional check-in procedures in order to receive</w:t>
      </w:r>
      <w:r w:rsidRPr="00CB7E41">
        <w:t xml:space="preserve"> immediate medical care.  The nurse/</w:t>
      </w:r>
      <w:r w:rsidR="007A0C46">
        <w:t>r</w:t>
      </w:r>
      <w:r w:rsidR="00983760">
        <w:t>eceptionist</w:t>
      </w:r>
      <w:r w:rsidRPr="00CB7E41">
        <w:t xml:space="preserve"> </w:t>
      </w:r>
      <w:r w:rsidR="00F645E3">
        <w:t>may</w:t>
      </w:r>
      <w:r w:rsidRPr="00CB7E41">
        <w:t xml:space="preserve"> attempt to get as much information as possible to put into the system.</w:t>
      </w:r>
    </w:p>
    <w:p w:rsidR="00CB7E41" w:rsidRPr="00CB7E41" w:rsidRDefault="00CB7E41" w:rsidP="00CB7E41">
      <w:pPr>
        <w:pStyle w:val="KNormal"/>
      </w:pPr>
    </w:p>
    <w:p w:rsidR="00CB7E41" w:rsidRDefault="00FD2CBB" w:rsidP="00CB7E41">
      <w:pPr>
        <w:pStyle w:val="KNormal"/>
        <w:jc w:val="center"/>
      </w:pPr>
      <w:r>
        <w:object w:dxaOrig="7884" w:dyaOrig="4438">
          <v:shape id="_x0000_i1037" type="#_x0000_t75" style="width:394.5pt;height:222pt" o:ole="">
            <v:imagedata r:id="rId33" o:title=""/>
          </v:shape>
          <o:OLEObject Type="Embed" ProgID="Visio.Drawing.11" ShapeID="_x0000_i1037" DrawAspect="Content" ObjectID="_1348771564" r:id="rId34"/>
        </w:object>
      </w:r>
    </w:p>
    <w:p w:rsidR="00CB7E41" w:rsidRDefault="00CB7E41" w:rsidP="00CB7E41">
      <w:pPr>
        <w:pStyle w:val="KNormal"/>
      </w:pPr>
    </w:p>
    <w:tbl>
      <w:tblPr>
        <w:tblStyle w:val="TableGrid"/>
        <w:tblW w:w="0" w:type="auto"/>
        <w:tblLook w:val="01E0"/>
      </w:tblPr>
      <w:tblGrid>
        <w:gridCol w:w="2268"/>
        <w:gridCol w:w="6588"/>
      </w:tblGrid>
      <w:tr w:rsidR="00CB7E41" w:rsidRPr="002059F9" w:rsidTr="004D6FD5">
        <w:tc>
          <w:tcPr>
            <w:tcW w:w="8856" w:type="dxa"/>
            <w:gridSpan w:val="2"/>
          </w:tcPr>
          <w:p w:rsidR="00CB7E41" w:rsidRPr="002059F9" w:rsidRDefault="00CB7E41" w:rsidP="004D6FD5">
            <w:pPr>
              <w:pStyle w:val="KNormal"/>
              <w:jc w:val="center"/>
              <w:rPr>
                <w:b/>
              </w:rPr>
            </w:pPr>
            <w:r w:rsidRPr="002059F9">
              <w:rPr>
                <w:b/>
              </w:rPr>
              <w:t>Emergency Patient Check-in</w:t>
            </w:r>
          </w:p>
        </w:tc>
      </w:tr>
      <w:tr w:rsidR="00CB7E41" w:rsidTr="004D6FD5">
        <w:tc>
          <w:tcPr>
            <w:tcW w:w="2268" w:type="dxa"/>
          </w:tcPr>
          <w:p w:rsidR="00CB7E41" w:rsidRPr="002059F9" w:rsidRDefault="00CB7E41" w:rsidP="004D6FD5">
            <w:pPr>
              <w:pStyle w:val="KNormal"/>
              <w:rPr>
                <w:b/>
              </w:rPr>
            </w:pPr>
            <w:r w:rsidRPr="002059F9">
              <w:rPr>
                <w:b/>
              </w:rPr>
              <w:t>Identifier</w:t>
            </w:r>
          </w:p>
        </w:tc>
        <w:tc>
          <w:tcPr>
            <w:tcW w:w="6588" w:type="dxa"/>
          </w:tcPr>
          <w:p w:rsidR="00CB7E41" w:rsidRDefault="00CB7E41" w:rsidP="004D6FD5">
            <w:pPr>
              <w:pStyle w:val="KNormal"/>
            </w:pPr>
            <w:r>
              <w:t>UC-12</w:t>
            </w:r>
          </w:p>
        </w:tc>
      </w:tr>
      <w:tr w:rsidR="00CB7E41" w:rsidTr="004D6FD5">
        <w:tc>
          <w:tcPr>
            <w:tcW w:w="2268" w:type="dxa"/>
          </w:tcPr>
          <w:p w:rsidR="00CB7E41" w:rsidRPr="002059F9" w:rsidRDefault="00CB7E41" w:rsidP="004D6FD5">
            <w:pPr>
              <w:pStyle w:val="KNormal"/>
              <w:rPr>
                <w:b/>
              </w:rPr>
            </w:pPr>
            <w:r w:rsidRPr="002059F9">
              <w:rPr>
                <w:b/>
              </w:rPr>
              <w:t>Description</w:t>
            </w:r>
          </w:p>
        </w:tc>
        <w:tc>
          <w:tcPr>
            <w:tcW w:w="6588" w:type="dxa"/>
          </w:tcPr>
          <w:p w:rsidR="00CB7E41" w:rsidRDefault="00FA4E56" w:rsidP="00FA4E56">
            <w:pPr>
              <w:pStyle w:val="KNormal"/>
            </w:pPr>
            <w:r>
              <w:t>Check-in process of a patient in need of emergency care.</w:t>
            </w:r>
          </w:p>
        </w:tc>
      </w:tr>
      <w:tr w:rsidR="00CB7E41" w:rsidTr="004D6FD5">
        <w:tc>
          <w:tcPr>
            <w:tcW w:w="2268" w:type="dxa"/>
          </w:tcPr>
          <w:p w:rsidR="00CB7E41" w:rsidRPr="002059F9" w:rsidRDefault="00CB7E41" w:rsidP="004D6FD5">
            <w:pPr>
              <w:pStyle w:val="KNormal"/>
              <w:rPr>
                <w:b/>
              </w:rPr>
            </w:pPr>
            <w:r w:rsidRPr="002059F9">
              <w:rPr>
                <w:b/>
              </w:rPr>
              <w:t>Actor(s)</w:t>
            </w:r>
          </w:p>
        </w:tc>
        <w:tc>
          <w:tcPr>
            <w:tcW w:w="6588" w:type="dxa"/>
          </w:tcPr>
          <w:p w:rsidR="00CB7E41" w:rsidRDefault="00983760" w:rsidP="004D6FD5">
            <w:pPr>
              <w:pStyle w:val="KNormal"/>
            </w:pPr>
            <w:r>
              <w:t>Receptionist</w:t>
            </w:r>
            <w:r w:rsidR="00CB7E41">
              <w:t>, Nurse</w:t>
            </w:r>
          </w:p>
        </w:tc>
      </w:tr>
      <w:tr w:rsidR="00CB7E41" w:rsidTr="004D6FD5">
        <w:tc>
          <w:tcPr>
            <w:tcW w:w="2268" w:type="dxa"/>
          </w:tcPr>
          <w:p w:rsidR="00CB7E41" w:rsidRPr="002059F9" w:rsidRDefault="00CB7E41" w:rsidP="004D6FD5">
            <w:pPr>
              <w:pStyle w:val="KNormal"/>
              <w:rPr>
                <w:b/>
              </w:rPr>
            </w:pPr>
            <w:r w:rsidRPr="002059F9">
              <w:rPr>
                <w:b/>
              </w:rPr>
              <w:t>Preconditions</w:t>
            </w:r>
          </w:p>
        </w:tc>
        <w:tc>
          <w:tcPr>
            <w:tcW w:w="6588" w:type="dxa"/>
          </w:tcPr>
          <w:p w:rsidR="00CB7E41" w:rsidRDefault="00CB7E41" w:rsidP="004D6FD5">
            <w:pPr>
              <w:pStyle w:val="KNormal"/>
            </w:pPr>
            <w:r>
              <w:t>Patient is rushed into hospital.</w:t>
            </w:r>
          </w:p>
          <w:p w:rsidR="00CB7E41" w:rsidRDefault="00CB7E41" w:rsidP="004D6FD5">
            <w:pPr>
              <w:pStyle w:val="KNormal"/>
            </w:pPr>
            <w:r>
              <w:t>Patient cannot go through the normal check-in process.</w:t>
            </w:r>
          </w:p>
        </w:tc>
      </w:tr>
      <w:tr w:rsidR="00CB7E41" w:rsidTr="004D6FD5">
        <w:tc>
          <w:tcPr>
            <w:tcW w:w="2268" w:type="dxa"/>
          </w:tcPr>
          <w:p w:rsidR="00CB7E41" w:rsidRPr="002059F9" w:rsidRDefault="00CB7E41" w:rsidP="004D6FD5">
            <w:pPr>
              <w:pStyle w:val="KNormal"/>
              <w:rPr>
                <w:b/>
              </w:rPr>
            </w:pPr>
            <w:r w:rsidRPr="002059F9">
              <w:rPr>
                <w:b/>
              </w:rPr>
              <w:t>Flow of Events</w:t>
            </w:r>
          </w:p>
        </w:tc>
        <w:tc>
          <w:tcPr>
            <w:tcW w:w="6588" w:type="dxa"/>
          </w:tcPr>
          <w:p w:rsidR="00CB7E41" w:rsidRDefault="00CB7E41" w:rsidP="004D6FD5">
            <w:pPr>
              <w:pStyle w:val="KNormal"/>
              <w:numPr>
                <w:ilvl w:val="0"/>
                <w:numId w:val="36"/>
              </w:numPr>
            </w:pPr>
            <w:r w:rsidRPr="0095758B">
              <w:rPr>
                <w:i/>
              </w:rPr>
              <w:t>Patient</w:t>
            </w:r>
            <w:r>
              <w:t xml:space="preserve"> </w:t>
            </w:r>
            <w:r w:rsidR="00B24DFC">
              <w:t>arrives at the clinic in need of immediate medical attention</w:t>
            </w:r>
            <w:r>
              <w:t>.</w:t>
            </w:r>
          </w:p>
          <w:p w:rsidR="00CB7E41" w:rsidRDefault="00CB7E41" w:rsidP="004D6FD5">
            <w:pPr>
              <w:pStyle w:val="KNormal"/>
              <w:numPr>
                <w:ilvl w:val="0"/>
                <w:numId w:val="36"/>
              </w:numPr>
            </w:pPr>
            <w:r>
              <w:rPr>
                <w:i/>
              </w:rPr>
              <w:t>Nurse/</w:t>
            </w:r>
            <w:r w:rsidR="00983760">
              <w:rPr>
                <w:i/>
              </w:rPr>
              <w:t>Receptionist</w:t>
            </w:r>
            <w:r>
              <w:t xml:space="preserve"> rushes patient to nurse.</w:t>
            </w:r>
          </w:p>
          <w:p w:rsidR="00CB7E41" w:rsidRDefault="00CB7E41" w:rsidP="004D6FD5">
            <w:pPr>
              <w:pStyle w:val="KNormal"/>
              <w:numPr>
                <w:ilvl w:val="0"/>
                <w:numId w:val="36"/>
              </w:numPr>
            </w:pPr>
            <w:r>
              <w:rPr>
                <w:i/>
              </w:rPr>
              <w:t>Nurse/</w:t>
            </w:r>
            <w:r w:rsidR="00983760">
              <w:rPr>
                <w:i/>
              </w:rPr>
              <w:t>Receptionist</w:t>
            </w:r>
            <w:r>
              <w:rPr>
                <w:i/>
              </w:rPr>
              <w:t xml:space="preserve"> </w:t>
            </w:r>
            <w:r>
              <w:t>gathers any patient information</w:t>
            </w:r>
            <w:r w:rsidR="005E33CC">
              <w:t>,</w:t>
            </w:r>
            <w:r>
              <w:t xml:space="preserve"> </w:t>
            </w:r>
            <w:r w:rsidR="005E33CC">
              <w:t>if</w:t>
            </w:r>
            <w:r>
              <w:t xml:space="preserve"> possible</w:t>
            </w:r>
            <w:r w:rsidR="005E33CC">
              <w:t>,</w:t>
            </w:r>
            <w:r>
              <w:t xml:space="preserve"> to enter into the system.</w:t>
            </w:r>
          </w:p>
          <w:p w:rsidR="00CB7E41" w:rsidRDefault="00CB7E41" w:rsidP="004D6FD5">
            <w:pPr>
              <w:pStyle w:val="KNormal"/>
              <w:numPr>
                <w:ilvl w:val="0"/>
                <w:numId w:val="36"/>
              </w:numPr>
            </w:pPr>
            <w:r>
              <w:rPr>
                <w:i/>
              </w:rPr>
              <w:t xml:space="preserve">Patient </w:t>
            </w:r>
            <w:r>
              <w:t xml:space="preserve">proceeds without being checked into the system. </w:t>
            </w:r>
          </w:p>
        </w:tc>
      </w:tr>
      <w:tr w:rsidR="00CB7E41" w:rsidTr="004D6FD5">
        <w:tc>
          <w:tcPr>
            <w:tcW w:w="2268" w:type="dxa"/>
          </w:tcPr>
          <w:p w:rsidR="00CB7E41" w:rsidRPr="002059F9" w:rsidRDefault="00CB7E41" w:rsidP="004D6FD5">
            <w:pPr>
              <w:pStyle w:val="KNormal"/>
              <w:rPr>
                <w:b/>
              </w:rPr>
            </w:pPr>
            <w:r w:rsidRPr="002059F9">
              <w:rPr>
                <w:b/>
              </w:rPr>
              <w:t>Post Conditions</w:t>
            </w:r>
          </w:p>
        </w:tc>
        <w:tc>
          <w:tcPr>
            <w:tcW w:w="6588" w:type="dxa"/>
          </w:tcPr>
          <w:p w:rsidR="00CB7E41" w:rsidRDefault="00CB7E41" w:rsidP="00E63F67">
            <w:pPr>
              <w:pStyle w:val="KNormal"/>
            </w:pPr>
            <w:r>
              <w:t xml:space="preserve">Patient </w:t>
            </w:r>
            <w:r w:rsidR="00E63F67">
              <w:t>bypasses</w:t>
            </w:r>
            <w:r>
              <w:t xml:space="preserve"> normal patient check-in.</w:t>
            </w:r>
          </w:p>
        </w:tc>
      </w:tr>
    </w:tbl>
    <w:p w:rsidR="004D6FD5" w:rsidRDefault="004D6FD5" w:rsidP="004D6FD5">
      <w:pPr>
        <w:pStyle w:val="KHeading2"/>
      </w:pPr>
    </w:p>
    <w:p w:rsidR="004D6FD5" w:rsidRPr="00F645E3" w:rsidRDefault="004D6FD5" w:rsidP="00F645E3">
      <w:pPr>
        <w:pStyle w:val="KHeading2"/>
      </w:pPr>
      <w:r>
        <w:br w:type="page"/>
      </w:r>
      <w:bookmarkStart w:id="21" w:name="_Toc275025920"/>
      <w:r>
        <w:lastRenderedPageBreak/>
        <w:t>UC-13 View Appointments</w:t>
      </w:r>
      <w:bookmarkEnd w:id="21"/>
    </w:p>
    <w:p w:rsidR="004D6FD5" w:rsidRDefault="004D6FD5" w:rsidP="004D6FD5">
      <w:pPr>
        <w:pStyle w:val="KNormal"/>
      </w:pPr>
      <w:r>
        <w:t xml:space="preserve">The receptionist may view appointments for any given day.  The appointments will </w:t>
      </w:r>
      <w:r w:rsidR="00C34725">
        <w:t>be graphically organized by time of day and physician for the appointment.  The type of appointment and name of the patient will also be displayed.  From the view appointments screen, the receptionist may easily create, cancel, or reschedule an appointment.</w:t>
      </w:r>
    </w:p>
    <w:p w:rsidR="004D6FD5" w:rsidRPr="00CB7E41" w:rsidRDefault="004D6FD5" w:rsidP="004D6FD5">
      <w:pPr>
        <w:pStyle w:val="KNormal"/>
      </w:pPr>
    </w:p>
    <w:p w:rsidR="004D6FD5" w:rsidRDefault="00C34725" w:rsidP="004D6FD5">
      <w:pPr>
        <w:pStyle w:val="KNormal"/>
        <w:jc w:val="center"/>
      </w:pPr>
      <w:r>
        <w:rPr>
          <w:noProof/>
        </w:rPr>
        <w:drawing>
          <wp:inline distT="0" distB="0" distL="0" distR="0">
            <wp:extent cx="4086796" cy="277216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Appointments.png"/>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086796" cy="2772162"/>
                    </a:xfrm>
                    <a:prstGeom prst="rect">
                      <a:avLst/>
                    </a:prstGeom>
                  </pic:spPr>
                </pic:pic>
              </a:graphicData>
            </a:graphic>
          </wp:inline>
        </w:drawing>
      </w:r>
    </w:p>
    <w:p w:rsidR="004D6FD5" w:rsidRDefault="004D6FD5" w:rsidP="004D6FD5">
      <w:pPr>
        <w:pStyle w:val="KNormal"/>
      </w:pPr>
    </w:p>
    <w:tbl>
      <w:tblPr>
        <w:tblStyle w:val="TableGrid"/>
        <w:tblW w:w="0" w:type="auto"/>
        <w:tblLook w:val="01E0"/>
      </w:tblPr>
      <w:tblGrid>
        <w:gridCol w:w="2268"/>
        <w:gridCol w:w="6588"/>
      </w:tblGrid>
      <w:tr w:rsidR="004D6FD5" w:rsidRPr="002059F9" w:rsidTr="004D6FD5">
        <w:tc>
          <w:tcPr>
            <w:tcW w:w="8856" w:type="dxa"/>
            <w:gridSpan w:val="2"/>
          </w:tcPr>
          <w:p w:rsidR="004D6FD5" w:rsidRPr="002059F9" w:rsidRDefault="00C34725" w:rsidP="004D6FD5">
            <w:pPr>
              <w:pStyle w:val="KNormal"/>
              <w:jc w:val="center"/>
              <w:rPr>
                <w:b/>
              </w:rPr>
            </w:pPr>
            <w:r>
              <w:rPr>
                <w:b/>
              </w:rPr>
              <w:t>View Appointments</w:t>
            </w:r>
          </w:p>
        </w:tc>
      </w:tr>
      <w:tr w:rsidR="004D6FD5" w:rsidTr="004D6FD5">
        <w:tc>
          <w:tcPr>
            <w:tcW w:w="2268" w:type="dxa"/>
          </w:tcPr>
          <w:p w:rsidR="004D6FD5" w:rsidRPr="002059F9" w:rsidRDefault="004D6FD5" w:rsidP="004D6FD5">
            <w:pPr>
              <w:pStyle w:val="KNormal"/>
              <w:rPr>
                <w:b/>
              </w:rPr>
            </w:pPr>
            <w:r w:rsidRPr="002059F9">
              <w:rPr>
                <w:b/>
              </w:rPr>
              <w:t>Identifier</w:t>
            </w:r>
          </w:p>
        </w:tc>
        <w:tc>
          <w:tcPr>
            <w:tcW w:w="6588" w:type="dxa"/>
          </w:tcPr>
          <w:p w:rsidR="004D6FD5" w:rsidRDefault="00C34725" w:rsidP="004D6FD5">
            <w:pPr>
              <w:pStyle w:val="KNormal"/>
            </w:pPr>
            <w:r>
              <w:t>UC-13</w:t>
            </w:r>
          </w:p>
        </w:tc>
      </w:tr>
      <w:tr w:rsidR="004D6FD5" w:rsidTr="004D6FD5">
        <w:tc>
          <w:tcPr>
            <w:tcW w:w="2268" w:type="dxa"/>
          </w:tcPr>
          <w:p w:rsidR="004D6FD5" w:rsidRPr="002059F9" w:rsidRDefault="004D6FD5" w:rsidP="004D6FD5">
            <w:pPr>
              <w:pStyle w:val="KNormal"/>
              <w:rPr>
                <w:b/>
              </w:rPr>
            </w:pPr>
            <w:r w:rsidRPr="002059F9">
              <w:rPr>
                <w:b/>
              </w:rPr>
              <w:t>Description</w:t>
            </w:r>
          </w:p>
        </w:tc>
        <w:tc>
          <w:tcPr>
            <w:tcW w:w="6588" w:type="dxa"/>
          </w:tcPr>
          <w:p w:rsidR="004D6FD5" w:rsidRDefault="004D6FD5" w:rsidP="00C34725">
            <w:pPr>
              <w:pStyle w:val="KNormal"/>
            </w:pPr>
            <w:r>
              <w:t xml:space="preserve">Process to </w:t>
            </w:r>
            <w:r w:rsidR="00C34725">
              <w:t>view appointments</w:t>
            </w:r>
            <w:r>
              <w:t>.</w:t>
            </w:r>
          </w:p>
        </w:tc>
      </w:tr>
      <w:tr w:rsidR="004D6FD5" w:rsidTr="004D6FD5">
        <w:tc>
          <w:tcPr>
            <w:tcW w:w="2268" w:type="dxa"/>
          </w:tcPr>
          <w:p w:rsidR="004D6FD5" w:rsidRPr="002059F9" w:rsidRDefault="004D6FD5" w:rsidP="004D6FD5">
            <w:pPr>
              <w:pStyle w:val="KNormal"/>
              <w:rPr>
                <w:b/>
              </w:rPr>
            </w:pPr>
            <w:r w:rsidRPr="002059F9">
              <w:rPr>
                <w:b/>
              </w:rPr>
              <w:t>Actor(s)</w:t>
            </w:r>
          </w:p>
        </w:tc>
        <w:tc>
          <w:tcPr>
            <w:tcW w:w="6588" w:type="dxa"/>
          </w:tcPr>
          <w:p w:rsidR="004D6FD5" w:rsidRDefault="00C34725" w:rsidP="004D6FD5">
            <w:pPr>
              <w:pStyle w:val="KNormal"/>
            </w:pPr>
            <w:r>
              <w:t>Receptionist</w:t>
            </w:r>
          </w:p>
        </w:tc>
      </w:tr>
      <w:tr w:rsidR="004D6FD5" w:rsidTr="004D6FD5">
        <w:tc>
          <w:tcPr>
            <w:tcW w:w="2268" w:type="dxa"/>
          </w:tcPr>
          <w:p w:rsidR="004D6FD5" w:rsidRPr="002059F9" w:rsidRDefault="004D6FD5" w:rsidP="004D6FD5">
            <w:pPr>
              <w:pStyle w:val="KNormal"/>
              <w:rPr>
                <w:b/>
              </w:rPr>
            </w:pPr>
            <w:r w:rsidRPr="002059F9">
              <w:rPr>
                <w:b/>
              </w:rPr>
              <w:t>Preconditions</w:t>
            </w:r>
          </w:p>
        </w:tc>
        <w:tc>
          <w:tcPr>
            <w:tcW w:w="6588" w:type="dxa"/>
          </w:tcPr>
          <w:p w:rsidR="004D6FD5" w:rsidRDefault="00C34725" w:rsidP="004D6FD5">
            <w:pPr>
              <w:pStyle w:val="KNormal"/>
            </w:pPr>
            <w:r>
              <w:t>Appointments have been scheduled.</w:t>
            </w:r>
          </w:p>
        </w:tc>
      </w:tr>
      <w:tr w:rsidR="004D6FD5" w:rsidTr="004D6FD5">
        <w:tc>
          <w:tcPr>
            <w:tcW w:w="2268" w:type="dxa"/>
          </w:tcPr>
          <w:p w:rsidR="004D6FD5" w:rsidRPr="002059F9" w:rsidRDefault="004D6FD5" w:rsidP="004D6FD5">
            <w:pPr>
              <w:pStyle w:val="KNormal"/>
              <w:rPr>
                <w:b/>
              </w:rPr>
            </w:pPr>
            <w:r w:rsidRPr="002059F9">
              <w:rPr>
                <w:b/>
              </w:rPr>
              <w:t>Flow of Events</w:t>
            </w:r>
          </w:p>
        </w:tc>
        <w:tc>
          <w:tcPr>
            <w:tcW w:w="6588" w:type="dxa"/>
          </w:tcPr>
          <w:p w:rsidR="004D6FD5" w:rsidRDefault="00C34725" w:rsidP="004D6FD5">
            <w:pPr>
              <w:pStyle w:val="KNormal"/>
              <w:numPr>
                <w:ilvl w:val="0"/>
                <w:numId w:val="37"/>
              </w:numPr>
            </w:pPr>
            <w:r>
              <w:rPr>
                <w:i/>
              </w:rPr>
              <w:t>Receptionist</w:t>
            </w:r>
            <w:r>
              <w:t xml:space="preserve"> selects a day to view appointments for</w:t>
            </w:r>
            <w:r w:rsidR="004D6FD5">
              <w:t>.</w:t>
            </w:r>
          </w:p>
          <w:p w:rsidR="004D6FD5" w:rsidRDefault="00C34725" w:rsidP="004D6FD5">
            <w:pPr>
              <w:pStyle w:val="KNormal"/>
              <w:numPr>
                <w:ilvl w:val="0"/>
                <w:numId w:val="37"/>
              </w:numPr>
            </w:pPr>
            <w:r>
              <w:rPr>
                <w:i/>
              </w:rPr>
              <w:t>Receptionist</w:t>
            </w:r>
            <w:r>
              <w:t xml:space="preserve"> views the day’s appointments</w:t>
            </w:r>
            <w:r w:rsidR="004D6FD5">
              <w:t>.</w:t>
            </w:r>
          </w:p>
          <w:p w:rsidR="004D6FD5" w:rsidRDefault="004D6FD5" w:rsidP="00C34725">
            <w:pPr>
              <w:pStyle w:val="KNormal"/>
              <w:numPr>
                <w:ilvl w:val="0"/>
                <w:numId w:val="37"/>
              </w:numPr>
            </w:pPr>
            <w:r>
              <w:rPr>
                <w:i/>
              </w:rPr>
              <w:t>Receptionist</w:t>
            </w:r>
            <w:r>
              <w:t xml:space="preserve"> </w:t>
            </w:r>
            <w:r w:rsidR="00C34725">
              <w:t>selects an appointment to modify</w:t>
            </w:r>
            <w:r w:rsidR="00D43FCF">
              <w:t>.</w:t>
            </w:r>
          </w:p>
          <w:p w:rsidR="00D43FCF" w:rsidRDefault="00D43FCF" w:rsidP="00C34725">
            <w:pPr>
              <w:pStyle w:val="KNormal"/>
              <w:numPr>
                <w:ilvl w:val="0"/>
                <w:numId w:val="37"/>
              </w:numPr>
            </w:pPr>
            <w:r>
              <w:rPr>
                <w:i/>
              </w:rPr>
              <w:t>Receptionist</w:t>
            </w:r>
            <w:r>
              <w:t xml:space="preserve"> may cancel or reschedule the appointment.</w:t>
            </w:r>
          </w:p>
        </w:tc>
      </w:tr>
      <w:tr w:rsidR="004D6FD5" w:rsidTr="004D6FD5">
        <w:tc>
          <w:tcPr>
            <w:tcW w:w="2268" w:type="dxa"/>
          </w:tcPr>
          <w:p w:rsidR="004D6FD5" w:rsidRPr="002059F9" w:rsidRDefault="004D6FD5" w:rsidP="004D6FD5">
            <w:pPr>
              <w:pStyle w:val="KNormal"/>
              <w:rPr>
                <w:b/>
              </w:rPr>
            </w:pPr>
            <w:r w:rsidRPr="002059F9">
              <w:rPr>
                <w:b/>
              </w:rPr>
              <w:t>Post Conditions</w:t>
            </w:r>
          </w:p>
        </w:tc>
        <w:tc>
          <w:tcPr>
            <w:tcW w:w="6588" w:type="dxa"/>
          </w:tcPr>
          <w:p w:rsidR="004D6FD5" w:rsidRDefault="00D43FCF" w:rsidP="004D6FD5">
            <w:pPr>
              <w:pStyle w:val="KNormal"/>
            </w:pPr>
            <w:r>
              <w:rPr>
                <w:i/>
              </w:rPr>
              <w:t>Receptionist</w:t>
            </w:r>
            <w:r>
              <w:t xml:space="preserve"> knows the upcoming appointments</w:t>
            </w:r>
            <w:r w:rsidR="004D6FD5">
              <w:t>.</w:t>
            </w:r>
          </w:p>
        </w:tc>
      </w:tr>
    </w:tbl>
    <w:p w:rsidR="004D6FD5" w:rsidRDefault="004D6FD5">
      <w:pPr>
        <w:rPr>
          <w:rFonts w:ascii="Minion Pro" w:eastAsia="Times New Roman" w:hAnsi="Minion Pro" w:cstheme="majorBidi"/>
          <w:b/>
          <w:bCs/>
          <w:color w:val="000000" w:themeColor="text1"/>
          <w:sz w:val="36"/>
          <w:szCs w:val="36"/>
        </w:rPr>
      </w:pPr>
    </w:p>
    <w:p w:rsidR="00874D8E" w:rsidRDefault="00874D8E" w:rsidP="00874D8E">
      <w:pPr>
        <w:pStyle w:val="KHeading1"/>
        <w:rPr>
          <w:rFonts w:eastAsia="Times New Roman"/>
        </w:rPr>
      </w:pPr>
      <w:bookmarkStart w:id="22" w:name="_Toc275025921"/>
      <w:r>
        <w:rPr>
          <w:rFonts w:eastAsia="Times New Roman"/>
        </w:rPr>
        <w:lastRenderedPageBreak/>
        <w:t>System Models</w:t>
      </w:r>
      <w:bookmarkEnd w:id="22"/>
    </w:p>
    <w:p w:rsidR="008E6038" w:rsidRDefault="008E6038" w:rsidP="008E6038">
      <w:pPr>
        <w:pStyle w:val="KHeading2"/>
        <w:rPr>
          <w:rFonts w:eastAsia="Times New Roman"/>
        </w:rPr>
      </w:pPr>
      <w:bookmarkStart w:id="23" w:name="_Toc275025922"/>
      <w:r>
        <w:rPr>
          <w:rFonts w:eastAsia="Times New Roman"/>
        </w:rPr>
        <w:t>Registering a Patient</w:t>
      </w:r>
      <w:bookmarkEnd w:id="23"/>
    </w:p>
    <w:p w:rsidR="00F0787E" w:rsidRDefault="008E6038" w:rsidP="0088217D">
      <w:pPr>
        <w:pStyle w:val="KNormal"/>
        <w:jc w:val="center"/>
      </w:pPr>
      <w:r>
        <w:object w:dxaOrig="6915" w:dyaOrig="12151">
          <v:shape id="_x0000_i1038" type="#_x0000_t75" style="width:333pt;height:585pt" o:ole="">
            <v:imagedata r:id="rId36" o:title=""/>
          </v:shape>
          <o:OLEObject Type="Embed" ProgID="Visio.Drawing.11" ShapeID="_x0000_i1038" DrawAspect="Content" ObjectID="_1348771565" r:id="rId37"/>
        </w:object>
      </w:r>
    </w:p>
    <w:p w:rsidR="008E6038" w:rsidRDefault="0004797F" w:rsidP="008E6038">
      <w:pPr>
        <w:pStyle w:val="KHeading2"/>
      </w:pPr>
      <w:bookmarkStart w:id="24" w:name="_Toc275025923"/>
      <w:r>
        <w:lastRenderedPageBreak/>
        <w:t>Record</w:t>
      </w:r>
      <w:r w:rsidR="008E6038">
        <w:t xml:space="preserve"> Patient’s Vitals</w:t>
      </w:r>
      <w:bookmarkEnd w:id="24"/>
    </w:p>
    <w:p w:rsidR="00F0787E" w:rsidRDefault="00F0787E" w:rsidP="0088217D">
      <w:pPr>
        <w:pStyle w:val="KNormal"/>
        <w:jc w:val="center"/>
      </w:pPr>
      <w:r>
        <w:object w:dxaOrig="6895" w:dyaOrig="9559">
          <v:shape id="_x0000_i1039" type="#_x0000_t75" style="width:345pt;height:477.75pt" o:ole="">
            <v:imagedata r:id="rId38" o:title=""/>
          </v:shape>
          <o:OLEObject Type="Embed" ProgID="Visio.Drawing.11" ShapeID="_x0000_i1039" DrawAspect="Content" ObjectID="_1348771566" r:id="rId39"/>
        </w:object>
      </w:r>
    </w:p>
    <w:p w:rsidR="00F0787E" w:rsidRDefault="00F0787E" w:rsidP="00F0787E">
      <w:pPr>
        <w:pStyle w:val="KNormal"/>
      </w:pPr>
    </w:p>
    <w:p w:rsidR="008E6038" w:rsidRDefault="008E6038" w:rsidP="00F0787E">
      <w:pPr>
        <w:pStyle w:val="KNormal"/>
      </w:pPr>
    </w:p>
    <w:p w:rsidR="008E6038" w:rsidRDefault="008E6038" w:rsidP="00F0787E">
      <w:pPr>
        <w:pStyle w:val="KNormal"/>
      </w:pPr>
    </w:p>
    <w:p w:rsidR="008E6038" w:rsidRDefault="008E6038" w:rsidP="00F0787E">
      <w:pPr>
        <w:pStyle w:val="KNormal"/>
      </w:pPr>
    </w:p>
    <w:p w:rsidR="008E6038" w:rsidRDefault="008E6038" w:rsidP="00F0787E">
      <w:pPr>
        <w:pStyle w:val="KNormal"/>
      </w:pPr>
    </w:p>
    <w:p w:rsidR="008E6038" w:rsidRDefault="008E6038" w:rsidP="008E6038">
      <w:pPr>
        <w:pStyle w:val="KHeading2"/>
      </w:pPr>
      <w:bookmarkStart w:id="25" w:name="_Toc275025924"/>
      <w:r>
        <w:lastRenderedPageBreak/>
        <w:t>Visit with Physician</w:t>
      </w:r>
      <w:bookmarkEnd w:id="25"/>
    </w:p>
    <w:p w:rsidR="00F0787E" w:rsidRDefault="008E6038" w:rsidP="0088217D">
      <w:pPr>
        <w:pStyle w:val="KNormal"/>
        <w:jc w:val="center"/>
        <w:rPr>
          <w:rFonts w:eastAsia="Times New Roman"/>
        </w:rPr>
      </w:pPr>
      <w:r>
        <w:object w:dxaOrig="6895" w:dyaOrig="13591">
          <v:shape id="_x0000_i1040" type="#_x0000_t75" style="width:309pt;height:609pt" o:ole="">
            <v:imagedata r:id="rId40" o:title=""/>
          </v:shape>
          <o:OLEObject Type="Embed" ProgID="Visio.Drawing.11" ShapeID="_x0000_i1040" DrawAspect="Content" ObjectID="_1348771567" r:id="rId41"/>
        </w:object>
      </w:r>
    </w:p>
    <w:p w:rsidR="005E1020" w:rsidRPr="006404C8" w:rsidRDefault="006404C8" w:rsidP="006404C8">
      <w:pPr>
        <w:pStyle w:val="KHeading1"/>
      </w:pPr>
      <w:bookmarkStart w:id="26" w:name="_Toc275025925"/>
      <w:r>
        <w:lastRenderedPageBreak/>
        <w:t>User Interface Mockups</w:t>
      </w:r>
      <w:bookmarkEnd w:id="26"/>
    </w:p>
    <w:p w:rsidR="0084004C" w:rsidRPr="00F538C8" w:rsidRDefault="0084004C" w:rsidP="00F538C8">
      <w:pPr>
        <w:pStyle w:val="KHeading2"/>
      </w:pPr>
      <w:bookmarkStart w:id="27" w:name="_Toc275025926"/>
      <w:r w:rsidRPr="00F538C8">
        <w:t>Add Patient to System</w:t>
      </w:r>
      <w:bookmarkEnd w:id="27"/>
    </w:p>
    <w:p w:rsidR="0084004C" w:rsidRPr="006404C8" w:rsidRDefault="0084004C" w:rsidP="0084004C">
      <w:pPr>
        <w:pStyle w:val="NoSpacing"/>
        <w:rPr>
          <w:rFonts w:ascii="Minion Pro" w:hAnsi="Minion Pro"/>
        </w:rPr>
      </w:pPr>
    </w:p>
    <w:p w:rsidR="005E1020" w:rsidRPr="006404C8" w:rsidRDefault="0084004C" w:rsidP="00DA0340">
      <w:pPr>
        <w:pStyle w:val="NoSpacing"/>
        <w:jc w:val="center"/>
        <w:rPr>
          <w:rFonts w:ascii="Minion Pro" w:hAnsi="Minion Pro"/>
        </w:rPr>
      </w:pPr>
      <w:r w:rsidRPr="006404C8">
        <w:rPr>
          <w:rFonts w:ascii="Minion Pro" w:hAnsi="Minion Pro"/>
          <w:noProof/>
        </w:rPr>
        <w:drawing>
          <wp:inline distT="0" distB="0" distL="0" distR="0">
            <wp:extent cx="4286250" cy="381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Home.png"/>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84004C" w:rsidRPr="006404C8" w:rsidRDefault="0084004C" w:rsidP="0084004C">
      <w:pPr>
        <w:pStyle w:val="NoSpacing"/>
        <w:jc w:val="center"/>
        <w:rPr>
          <w:rFonts w:ascii="Minion Pro" w:hAnsi="Minion Pro"/>
        </w:rPr>
      </w:pPr>
    </w:p>
    <w:p w:rsidR="005E1020" w:rsidRPr="00F538C8" w:rsidRDefault="0084004C" w:rsidP="0084004C">
      <w:pPr>
        <w:pStyle w:val="Default"/>
        <w:numPr>
          <w:ilvl w:val="0"/>
          <w:numId w:val="1"/>
        </w:numPr>
        <w:spacing w:line="100" w:lineRule="atLeast"/>
        <w:rPr>
          <w:rFonts w:ascii="Minion Pro" w:hAnsi="Minion Pro"/>
          <w:sz w:val="24"/>
          <w:szCs w:val="24"/>
        </w:rPr>
      </w:pPr>
      <w:r w:rsidRPr="00F538C8">
        <w:rPr>
          <w:rFonts w:ascii="Minion Pro" w:hAnsi="Minion Pro"/>
          <w:sz w:val="24"/>
          <w:szCs w:val="24"/>
        </w:rPr>
        <w:t xml:space="preserve">From the Front Desk Home Page, click the </w:t>
      </w:r>
      <w:r w:rsidR="00DA0340" w:rsidRPr="00F538C8">
        <w:rPr>
          <w:rFonts w:ascii="Minion Pro" w:hAnsi="Minion Pro"/>
          <w:sz w:val="24"/>
          <w:szCs w:val="24"/>
        </w:rPr>
        <w:t>“</w:t>
      </w:r>
      <w:r w:rsidRPr="00F538C8">
        <w:rPr>
          <w:rFonts w:ascii="Minion Pro" w:hAnsi="Minion Pro"/>
          <w:sz w:val="24"/>
          <w:szCs w:val="24"/>
        </w:rPr>
        <w:t>Add/Edit</w:t>
      </w:r>
      <w:r w:rsidR="00DA0340" w:rsidRPr="00F538C8">
        <w:rPr>
          <w:rFonts w:ascii="Minion Pro" w:hAnsi="Minion Pro"/>
          <w:sz w:val="24"/>
          <w:szCs w:val="24"/>
        </w:rPr>
        <w:t>”</w:t>
      </w:r>
      <w:r w:rsidRPr="00F538C8">
        <w:rPr>
          <w:rFonts w:ascii="Minion Pro" w:hAnsi="Minion Pro"/>
          <w:sz w:val="24"/>
          <w:szCs w:val="24"/>
        </w:rPr>
        <w:t xml:space="preserve"> tab on the top of the screen.</w:t>
      </w:r>
    </w:p>
    <w:p w:rsidR="0084004C" w:rsidRPr="006404C8" w:rsidRDefault="0084004C" w:rsidP="0084004C">
      <w:pPr>
        <w:pStyle w:val="Default"/>
        <w:spacing w:line="100" w:lineRule="atLeast"/>
        <w:ind w:left="720"/>
        <w:rPr>
          <w:rFonts w:ascii="Minion Pro" w:hAnsi="Minion Pro"/>
        </w:rPr>
      </w:pPr>
    </w:p>
    <w:p w:rsidR="0084004C" w:rsidRPr="006404C8" w:rsidRDefault="00DA0340" w:rsidP="00DA0340">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EditPatient.png"/>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DA0340" w:rsidRPr="00F538C8" w:rsidRDefault="00DA0340" w:rsidP="00DA0340">
      <w:pPr>
        <w:pStyle w:val="Default"/>
        <w:numPr>
          <w:ilvl w:val="0"/>
          <w:numId w:val="1"/>
        </w:numPr>
        <w:spacing w:line="100" w:lineRule="atLeast"/>
        <w:rPr>
          <w:rFonts w:ascii="Minion Pro" w:hAnsi="Minion Pro"/>
          <w:sz w:val="24"/>
          <w:szCs w:val="24"/>
        </w:rPr>
      </w:pPr>
      <w:r w:rsidRPr="00F538C8">
        <w:rPr>
          <w:rFonts w:ascii="Minion Pro" w:hAnsi="Minion Pro"/>
          <w:sz w:val="24"/>
          <w:szCs w:val="24"/>
        </w:rPr>
        <w:t>Click on “Add New Patient”.</w:t>
      </w:r>
    </w:p>
    <w:p w:rsidR="00DA0340" w:rsidRPr="006404C8" w:rsidRDefault="00DA0340" w:rsidP="00DA0340">
      <w:pPr>
        <w:pStyle w:val="Default"/>
        <w:spacing w:line="100" w:lineRule="atLeast"/>
        <w:ind w:left="720"/>
        <w:rPr>
          <w:rFonts w:ascii="Minion Pro" w:hAnsi="Minion Pro"/>
        </w:rPr>
      </w:pPr>
    </w:p>
    <w:p w:rsidR="006C07CF" w:rsidRPr="006404C8" w:rsidRDefault="00DA0340" w:rsidP="006C07CF">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NewPatient.png"/>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6C07CF" w:rsidRPr="00F538C8" w:rsidRDefault="00DA0340" w:rsidP="006C07CF">
      <w:pPr>
        <w:pStyle w:val="NoSpacing"/>
        <w:numPr>
          <w:ilvl w:val="0"/>
          <w:numId w:val="1"/>
        </w:numPr>
        <w:spacing w:line="276" w:lineRule="auto"/>
        <w:rPr>
          <w:rFonts w:ascii="Minion Pro" w:hAnsi="Minion Pro"/>
          <w:sz w:val="24"/>
          <w:szCs w:val="24"/>
        </w:rPr>
      </w:pPr>
      <w:r w:rsidRPr="00F538C8">
        <w:rPr>
          <w:rFonts w:ascii="Minion Pro" w:hAnsi="Minion Pro"/>
          <w:sz w:val="24"/>
          <w:szCs w:val="24"/>
        </w:rPr>
        <w:t>Fill out all the patient information.</w:t>
      </w:r>
    </w:p>
    <w:p w:rsidR="00DA0340" w:rsidRPr="00F538C8" w:rsidRDefault="00DA0340" w:rsidP="006C07CF">
      <w:pPr>
        <w:pStyle w:val="NoSpacing"/>
        <w:numPr>
          <w:ilvl w:val="0"/>
          <w:numId w:val="1"/>
        </w:numPr>
        <w:spacing w:line="276" w:lineRule="auto"/>
        <w:rPr>
          <w:rFonts w:ascii="Minion Pro" w:hAnsi="Minion Pro"/>
          <w:sz w:val="24"/>
          <w:szCs w:val="24"/>
        </w:rPr>
      </w:pPr>
      <w:r w:rsidRPr="00F538C8">
        <w:rPr>
          <w:rFonts w:ascii="Minion Pro" w:hAnsi="Minion Pro"/>
          <w:sz w:val="24"/>
          <w:szCs w:val="24"/>
        </w:rPr>
        <w:t>Click “Create Patient” to finish adding a new patient.</w:t>
      </w:r>
    </w:p>
    <w:p w:rsidR="006C07CF" w:rsidRPr="006404C8" w:rsidRDefault="006C07CF">
      <w:pPr>
        <w:rPr>
          <w:rFonts w:ascii="Minion Pro" w:eastAsia="DejaVu Sans" w:hAnsi="Minion Pro"/>
        </w:rPr>
      </w:pPr>
      <w:r w:rsidRPr="006404C8">
        <w:rPr>
          <w:rFonts w:ascii="Minion Pro" w:hAnsi="Minion Pro"/>
        </w:rPr>
        <w:br w:type="page"/>
      </w:r>
    </w:p>
    <w:p w:rsidR="001C2977" w:rsidRPr="006404C8" w:rsidRDefault="00276046" w:rsidP="00F538C8">
      <w:pPr>
        <w:pStyle w:val="KHeading2"/>
      </w:pPr>
      <w:bookmarkStart w:id="28" w:name="_Toc275025927"/>
      <w:r w:rsidRPr="006404C8">
        <w:lastRenderedPageBreak/>
        <w:t>Search for Patient</w:t>
      </w:r>
      <w:bookmarkEnd w:id="28"/>
    </w:p>
    <w:p w:rsidR="006C07CF" w:rsidRPr="006404C8" w:rsidRDefault="006C07CF" w:rsidP="006C07CF">
      <w:pPr>
        <w:rPr>
          <w:rFonts w:ascii="Minion Pro" w:hAnsi="Minion Pro"/>
        </w:rPr>
      </w:pPr>
    </w:p>
    <w:p w:rsidR="00276046" w:rsidRPr="006404C8" w:rsidRDefault="00276046" w:rsidP="001C2977">
      <w:pPr>
        <w:jc w:val="center"/>
        <w:rPr>
          <w:rFonts w:ascii="Minion Pro" w:hAnsi="Minion Pro"/>
        </w:rPr>
      </w:pPr>
      <w:r w:rsidRPr="006404C8">
        <w:rPr>
          <w:rFonts w:ascii="Minion Pro" w:hAnsi="Minion Pro"/>
          <w:noProof/>
        </w:rPr>
        <w:drawing>
          <wp:inline distT="0" distB="0" distL="0" distR="0">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1C2977" w:rsidRPr="00F538C8" w:rsidRDefault="001C2977" w:rsidP="003A1EB7">
      <w:pPr>
        <w:pStyle w:val="ListParagraph"/>
        <w:numPr>
          <w:ilvl w:val="0"/>
          <w:numId w:val="2"/>
        </w:numPr>
        <w:rPr>
          <w:rFonts w:ascii="Minion Pro" w:hAnsi="Minion Pro"/>
          <w:sz w:val="24"/>
          <w:szCs w:val="24"/>
        </w:rPr>
      </w:pPr>
      <w:r w:rsidRPr="00F538C8">
        <w:rPr>
          <w:rFonts w:ascii="Minion Pro" w:hAnsi="Minion Pro"/>
          <w:sz w:val="24"/>
          <w:szCs w:val="24"/>
        </w:rPr>
        <w:t>Click the “Find” tab to reach the Find Patient screen.</w:t>
      </w:r>
    </w:p>
    <w:p w:rsidR="001C2977" w:rsidRPr="00F538C8" w:rsidRDefault="001C2977" w:rsidP="003A1EB7">
      <w:pPr>
        <w:pStyle w:val="ListParagraph"/>
        <w:numPr>
          <w:ilvl w:val="0"/>
          <w:numId w:val="2"/>
        </w:numPr>
        <w:rPr>
          <w:rFonts w:ascii="Minion Pro" w:hAnsi="Minion Pro"/>
          <w:sz w:val="24"/>
          <w:szCs w:val="24"/>
        </w:rPr>
      </w:pPr>
      <w:r w:rsidRPr="00F538C8">
        <w:rPr>
          <w:rFonts w:ascii="Minion Pro" w:hAnsi="Minion Pro"/>
          <w:sz w:val="24"/>
          <w:szCs w:val="24"/>
        </w:rPr>
        <w:t xml:space="preserve">Enter a card </w:t>
      </w:r>
      <w:r w:rsidR="00257319">
        <w:rPr>
          <w:rFonts w:ascii="Minion Pro" w:hAnsi="Minion Pro"/>
          <w:sz w:val="24"/>
          <w:szCs w:val="24"/>
        </w:rPr>
        <w:t xml:space="preserve">ID </w:t>
      </w:r>
      <w:r w:rsidRPr="00F538C8">
        <w:rPr>
          <w:rFonts w:ascii="Minion Pro" w:hAnsi="Minion Pro"/>
          <w:sz w:val="24"/>
          <w:szCs w:val="24"/>
        </w:rPr>
        <w:t>number OR enter a first or last name.</w:t>
      </w:r>
    </w:p>
    <w:p w:rsidR="001C2977" w:rsidRPr="00F538C8" w:rsidRDefault="001C2977" w:rsidP="003A1EB7">
      <w:pPr>
        <w:pStyle w:val="ListParagraph"/>
        <w:numPr>
          <w:ilvl w:val="0"/>
          <w:numId w:val="2"/>
        </w:numPr>
        <w:rPr>
          <w:rFonts w:ascii="Minion Pro" w:hAnsi="Minion Pro"/>
          <w:sz w:val="24"/>
          <w:szCs w:val="24"/>
        </w:rPr>
      </w:pPr>
      <w:r w:rsidRPr="00F538C8">
        <w:rPr>
          <w:rFonts w:ascii="Minion Pro" w:hAnsi="Minion Pro"/>
          <w:sz w:val="24"/>
          <w:szCs w:val="24"/>
        </w:rPr>
        <w:t>Click “Search” to bring up matching results.</w:t>
      </w:r>
    </w:p>
    <w:p w:rsidR="001C2977" w:rsidRPr="00F538C8" w:rsidRDefault="001C2977" w:rsidP="003A1EB7">
      <w:pPr>
        <w:pStyle w:val="ListParagraph"/>
        <w:numPr>
          <w:ilvl w:val="0"/>
          <w:numId w:val="2"/>
        </w:numPr>
        <w:rPr>
          <w:rFonts w:ascii="Minion Pro" w:hAnsi="Minion Pro"/>
          <w:sz w:val="24"/>
          <w:szCs w:val="24"/>
        </w:rPr>
      </w:pPr>
      <w:r w:rsidRPr="00F538C8">
        <w:rPr>
          <w:rFonts w:ascii="Minion Pro" w:hAnsi="Minion Pro"/>
          <w:sz w:val="24"/>
          <w:szCs w:val="24"/>
        </w:rPr>
        <w:t>Highlight a patient by clicking the corresponding row.</w:t>
      </w:r>
    </w:p>
    <w:p w:rsidR="001C2977" w:rsidRPr="00F538C8" w:rsidRDefault="001C2977" w:rsidP="003A1EB7">
      <w:pPr>
        <w:pStyle w:val="ListParagraph"/>
        <w:numPr>
          <w:ilvl w:val="0"/>
          <w:numId w:val="2"/>
        </w:numPr>
        <w:rPr>
          <w:rFonts w:ascii="Minion Pro" w:hAnsi="Minion Pro"/>
          <w:sz w:val="24"/>
          <w:szCs w:val="24"/>
        </w:rPr>
      </w:pPr>
      <w:r w:rsidRPr="00F538C8">
        <w:rPr>
          <w:rFonts w:ascii="Minion Pro" w:hAnsi="Minion Pro"/>
          <w:sz w:val="24"/>
          <w:szCs w:val="24"/>
        </w:rPr>
        <w:t>Click “Select Patient” to select the patient.</w:t>
      </w:r>
    </w:p>
    <w:p w:rsidR="001C2977" w:rsidRPr="006404C8" w:rsidRDefault="001C2977" w:rsidP="001C2977">
      <w:pPr>
        <w:rPr>
          <w:rFonts w:ascii="Minion Pro" w:hAnsi="Minion Pro"/>
        </w:rPr>
      </w:pPr>
    </w:p>
    <w:p w:rsidR="001C2977" w:rsidRPr="006404C8" w:rsidRDefault="001C2977" w:rsidP="001C2977">
      <w:pPr>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1C2977" w:rsidRPr="00F538C8" w:rsidRDefault="001C2977" w:rsidP="003A1EB7">
      <w:pPr>
        <w:pStyle w:val="ListParagraph"/>
        <w:numPr>
          <w:ilvl w:val="0"/>
          <w:numId w:val="2"/>
        </w:numPr>
        <w:rPr>
          <w:rFonts w:ascii="Minion Pro" w:hAnsi="Minion Pro"/>
          <w:sz w:val="24"/>
          <w:szCs w:val="24"/>
        </w:rPr>
      </w:pPr>
      <w:r w:rsidRPr="00F538C8">
        <w:rPr>
          <w:rFonts w:ascii="Minion Pro" w:hAnsi="Minion Pro"/>
          <w:sz w:val="24"/>
          <w:szCs w:val="24"/>
        </w:rPr>
        <w:t>The current patient is now set to the user’s selection.  All system tasks, when performed, will be applied to the current patient listed on the upper portion of the screen.</w:t>
      </w:r>
    </w:p>
    <w:p w:rsidR="001C2977" w:rsidRPr="00F538C8" w:rsidRDefault="001C2977" w:rsidP="003A1EB7">
      <w:pPr>
        <w:pStyle w:val="ListParagraph"/>
        <w:numPr>
          <w:ilvl w:val="0"/>
          <w:numId w:val="2"/>
        </w:numPr>
        <w:rPr>
          <w:rFonts w:ascii="Minion Pro" w:hAnsi="Minion Pro"/>
          <w:sz w:val="24"/>
          <w:szCs w:val="24"/>
        </w:rPr>
      </w:pPr>
      <w:r w:rsidRPr="00F538C8">
        <w:rPr>
          <w:rFonts w:ascii="Minion Pro" w:hAnsi="Minion Pro"/>
          <w:sz w:val="24"/>
          <w:szCs w:val="24"/>
        </w:rPr>
        <w:t xml:space="preserve">If the wrong patient was selected, click “Go </w:t>
      </w:r>
      <w:proofErr w:type="gramStart"/>
      <w:r w:rsidRPr="00F538C8">
        <w:rPr>
          <w:rFonts w:ascii="Minion Pro" w:hAnsi="Minion Pro"/>
          <w:sz w:val="24"/>
          <w:szCs w:val="24"/>
        </w:rPr>
        <w:t>Back</w:t>
      </w:r>
      <w:proofErr w:type="gramEnd"/>
      <w:r w:rsidRPr="00F538C8">
        <w:rPr>
          <w:rFonts w:ascii="Minion Pro" w:hAnsi="Minion Pro"/>
          <w:sz w:val="24"/>
          <w:szCs w:val="24"/>
        </w:rPr>
        <w:t>” to return to the “Find Patient” screen.</w:t>
      </w:r>
    </w:p>
    <w:p w:rsidR="006C07CF" w:rsidRPr="006404C8" w:rsidRDefault="006C07CF">
      <w:pPr>
        <w:rPr>
          <w:rFonts w:ascii="Minion Pro" w:eastAsiaTheme="majorEastAsia" w:hAnsi="Minion Pro" w:cstheme="majorBidi"/>
          <w:b/>
          <w:bCs/>
          <w:color w:val="4F81BD" w:themeColor="accent1"/>
          <w:sz w:val="26"/>
          <w:szCs w:val="26"/>
        </w:rPr>
      </w:pPr>
      <w:r w:rsidRPr="006404C8">
        <w:rPr>
          <w:rFonts w:ascii="Minion Pro" w:hAnsi="Minion Pro"/>
        </w:rPr>
        <w:br w:type="page"/>
      </w:r>
    </w:p>
    <w:p w:rsidR="00294A12" w:rsidRPr="006404C8" w:rsidRDefault="00294A12" w:rsidP="00F538C8">
      <w:pPr>
        <w:pStyle w:val="KHeading2"/>
      </w:pPr>
      <w:bookmarkStart w:id="29" w:name="_Toc275025928"/>
      <w:r w:rsidRPr="006404C8">
        <w:lastRenderedPageBreak/>
        <w:t>Fulfill an Appointment</w:t>
      </w:r>
      <w:bookmarkEnd w:id="29"/>
    </w:p>
    <w:p w:rsidR="006C07CF" w:rsidRPr="006404C8" w:rsidRDefault="006C07CF" w:rsidP="006C07CF">
      <w:pPr>
        <w:rPr>
          <w:rFonts w:ascii="Minion Pro" w:hAnsi="Minion Pro"/>
        </w:rPr>
      </w:pPr>
    </w:p>
    <w:p w:rsidR="00294A12" w:rsidRPr="006404C8" w:rsidRDefault="00294A12" w:rsidP="00294A12">
      <w:pPr>
        <w:jc w:val="center"/>
        <w:rPr>
          <w:rFonts w:ascii="Minion Pro" w:hAnsi="Minion Pro"/>
        </w:rPr>
      </w:pPr>
      <w:r w:rsidRPr="006404C8">
        <w:rPr>
          <w:rFonts w:ascii="Minion Pro" w:hAnsi="Minion Pro"/>
          <w:noProof/>
        </w:rPr>
        <w:drawing>
          <wp:inline distT="0" distB="0" distL="0" distR="0">
            <wp:extent cx="4286250" cy="381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ppointments.png"/>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294A12" w:rsidRPr="00F538C8" w:rsidRDefault="00294A12" w:rsidP="003A1EB7">
      <w:pPr>
        <w:pStyle w:val="ListParagraph"/>
        <w:numPr>
          <w:ilvl w:val="0"/>
          <w:numId w:val="3"/>
        </w:numPr>
        <w:rPr>
          <w:rFonts w:ascii="Minion Pro" w:hAnsi="Minion Pro"/>
          <w:sz w:val="24"/>
          <w:szCs w:val="24"/>
        </w:rPr>
      </w:pPr>
      <w:r w:rsidRPr="00F538C8">
        <w:rPr>
          <w:rFonts w:ascii="Minion Pro" w:hAnsi="Minion Pro"/>
          <w:sz w:val="24"/>
          <w:szCs w:val="24"/>
        </w:rPr>
        <w:t>Click the “</w:t>
      </w:r>
      <w:proofErr w:type="spellStart"/>
      <w:r w:rsidRPr="00F538C8">
        <w:rPr>
          <w:rFonts w:ascii="Minion Pro" w:hAnsi="Minion Pro"/>
          <w:sz w:val="24"/>
          <w:szCs w:val="24"/>
        </w:rPr>
        <w:t>Appts</w:t>
      </w:r>
      <w:proofErr w:type="spellEnd"/>
      <w:r w:rsidRPr="00F538C8">
        <w:rPr>
          <w:rFonts w:ascii="Minion Pro" w:hAnsi="Minion Pro"/>
          <w:sz w:val="24"/>
          <w:szCs w:val="24"/>
        </w:rPr>
        <w:t>” tab to reach the Appointments screen.</w:t>
      </w:r>
    </w:p>
    <w:p w:rsidR="00294A12" w:rsidRPr="00F538C8" w:rsidRDefault="00294A12" w:rsidP="003A1EB7">
      <w:pPr>
        <w:pStyle w:val="ListParagraph"/>
        <w:numPr>
          <w:ilvl w:val="0"/>
          <w:numId w:val="3"/>
        </w:numPr>
        <w:rPr>
          <w:rFonts w:ascii="Minion Pro" w:hAnsi="Minion Pro"/>
          <w:sz w:val="24"/>
          <w:szCs w:val="24"/>
        </w:rPr>
      </w:pPr>
      <w:r w:rsidRPr="00F538C8">
        <w:rPr>
          <w:rFonts w:ascii="Minion Pro" w:hAnsi="Minion Pro"/>
          <w:sz w:val="24"/>
          <w:szCs w:val="24"/>
        </w:rPr>
        <w:t>Click “View Appointments”.</w:t>
      </w:r>
    </w:p>
    <w:p w:rsidR="00294A12" w:rsidRPr="006404C8" w:rsidRDefault="00294A12" w:rsidP="00294A12">
      <w:pPr>
        <w:rPr>
          <w:rFonts w:ascii="Minion Pro" w:hAnsi="Minion Pro"/>
        </w:rPr>
      </w:pPr>
    </w:p>
    <w:p w:rsidR="00294A12" w:rsidRPr="006404C8" w:rsidRDefault="00075373" w:rsidP="00294A12">
      <w:pPr>
        <w:jc w:val="center"/>
        <w:rPr>
          <w:rFonts w:ascii="Minion Pro" w:hAnsi="Minion Pro"/>
        </w:rPr>
      </w:pPr>
      <w:r>
        <w:rPr>
          <w:rFonts w:ascii="Minion Pro" w:hAnsi="Minion Pro"/>
          <w:noProof/>
        </w:rPr>
        <w:lastRenderedPageBreak/>
        <w:drawing>
          <wp:inline distT="0" distB="0" distL="0" distR="0">
            <wp:extent cx="4286250" cy="3810000"/>
            <wp:effectExtent l="19050" t="0" r="0" b="0"/>
            <wp:docPr id="13" name="Picture 12" descr="FrontDesk_ViewAppoint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ViewAppointments.png"/>
                    <pic:cNvPicPr/>
                  </pic:nvPicPr>
                  <pic:blipFill>
                    <a:blip r:embed="rId48" cstate="print"/>
                    <a:stretch>
                      <a:fillRect/>
                    </a:stretch>
                  </pic:blipFill>
                  <pic:spPr>
                    <a:xfrm>
                      <a:off x="0" y="0"/>
                      <a:ext cx="4286250" cy="3810000"/>
                    </a:xfrm>
                    <a:prstGeom prst="rect">
                      <a:avLst/>
                    </a:prstGeom>
                  </pic:spPr>
                </pic:pic>
              </a:graphicData>
            </a:graphic>
          </wp:inline>
        </w:drawing>
      </w:r>
    </w:p>
    <w:p w:rsidR="00294A12" w:rsidRPr="00F538C8" w:rsidRDefault="00294A12" w:rsidP="003A1EB7">
      <w:pPr>
        <w:pStyle w:val="ListParagraph"/>
        <w:numPr>
          <w:ilvl w:val="0"/>
          <w:numId w:val="3"/>
        </w:numPr>
        <w:rPr>
          <w:rFonts w:ascii="Minion Pro" w:hAnsi="Minion Pro"/>
          <w:sz w:val="24"/>
          <w:szCs w:val="24"/>
        </w:rPr>
      </w:pPr>
      <w:r w:rsidRPr="00F538C8">
        <w:rPr>
          <w:rFonts w:ascii="Minion Pro" w:hAnsi="Minion Pro"/>
          <w:sz w:val="24"/>
          <w:szCs w:val="24"/>
        </w:rPr>
        <w:t>Today’s unfulfilled (to be seen) appointments are automatically displayed.  To view another day’s appointments, enter the date and click “Show”.</w:t>
      </w:r>
    </w:p>
    <w:p w:rsidR="00294A12" w:rsidRPr="00F538C8" w:rsidRDefault="00294A12" w:rsidP="003A1EB7">
      <w:pPr>
        <w:pStyle w:val="ListParagraph"/>
        <w:numPr>
          <w:ilvl w:val="0"/>
          <w:numId w:val="3"/>
        </w:numPr>
        <w:rPr>
          <w:rFonts w:ascii="Minion Pro" w:hAnsi="Minion Pro"/>
          <w:sz w:val="24"/>
          <w:szCs w:val="24"/>
        </w:rPr>
      </w:pPr>
      <w:r w:rsidRPr="00F538C8">
        <w:rPr>
          <w:rFonts w:ascii="Minion Pro" w:hAnsi="Minion Pro"/>
          <w:sz w:val="24"/>
          <w:szCs w:val="24"/>
        </w:rPr>
        <w:t>Click on a patient and then click “Select Patient” to take the patient off the unfulfilled appointments list.  This also sets the current patient for other tasks to apply to.</w:t>
      </w:r>
    </w:p>
    <w:p w:rsidR="00E12044" w:rsidRPr="006404C8" w:rsidRDefault="00E12044" w:rsidP="00E12044">
      <w:pPr>
        <w:rPr>
          <w:rFonts w:ascii="Minion Pro" w:hAnsi="Minion Pro"/>
        </w:rPr>
      </w:pPr>
    </w:p>
    <w:p w:rsidR="007C2D45" w:rsidRPr="006404C8" w:rsidRDefault="007C2D45">
      <w:pPr>
        <w:rPr>
          <w:rFonts w:ascii="Minion Pro" w:eastAsiaTheme="majorEastAsia" w:hAnsi="Minion Pro" w:cstheme="majorBidi"/>
          <w:b/>
          <w:bCs/>
          <w:color w:val="4F81BD" w:themeColor="accent1"/>
          <w:sz w:val="26"/>
          <w:szCs w:val="26"/>
        </w:rPr>
      </w:pPr>
      <w:r w:rsidRPr="006404C8">
        <w:rPr>
          <w:rFonts w:ascii="Minion Pro" w:hAnsi="Minion Pro"/>
        </w:rPr>
        <w:br w:type="page"/>
      </w:r>
    </w:p>
    <w:p w:rsidR="00E12044" w:rsidRPr="006404C8" w:rsidRDefault="009A7509" w:rsidP="00F538C8">
      <w:pPr>
        <w:pStyle w:val="KHeading2"/>
      </w:pPr>
      <w:bookmarkStart w:id="30" w:name="_Toc275025929"/>
      <w:r w:rsidRPr="006404C8">
        <w:lastRenderedPageBreak/>
        <w:t>Take Patient Vitals</w:t>
      </w:r>
      <w:bookmarkEnd w:id="30"/>
    </w:p>
    <w:p w:rsidR="009A7509" w:rsidRPr="006404C8" w:rsidRDefault="009A7509" w:rsidP="009A7509">
      <w:pPr>
        <w:rPr>
          <w:rFonts w:ascii="Minion Pro" w:hAnsi="Minion Pro"/>
        </w:rPr>
      </w:pPr>
    </w:p>
    <w:p w:rsidR="009A7509" w:rsidRPr="006404C8" w:rsidRDefault="009A7509" w:rsidP="009A7509">
      <w:pPr>
        <w:jc w:val="center"/>
        <w:rPr>
          <w:rFonts w:ascii="Minion Pro" w:hAnsi="Minion Pro"/>
        </w:rPr>
      </w:pPr>
      <w:r w:rsidRPr="006404C8">
        <w:rPr>
          <w:rFonts w:ascii="Minion Pro" w:hAnsi="Minion Pro"/>
          <w:noProof/>
        </w:rPr>
        <w:drawing>
          <wp:inline distT="0" distB="0" distL="0" distR="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9A7509" w:rsidRPr="00F538C8" w:rsidRDefault="009A7509" w:rsidP="003A1EB7">
      <w:pPr>
        <w:pStyle w:val="ListParagraph"/>
        <w:numPr>
          <w:ilvl w:val="0"/>
          <w:numId w:val="4"/>
        </w:numPr>
        <w:rPr>
          <w:rFonts w:ascii="Minion Pro" w:hAnsi="Minion Pro"/>
          <w:sz w:val="24"/>
          <w:szCs w:val="24"/>
        </w:rPr>
      </w:pPr>
      <w:r w:rsidRPr="00F538C8">
        <w:rPr>
          <w:rFonts w:ascii="Minion Pro" w:hAnsi="Minion Pro"/>
          <w:sz w:val="24"/>
          <w:szCs w:val="24"/>
        </w:rPr>
        <w:t>Click the “Vitals” tab to reach the Take Vitals screen.</w:t>
      </w:r>
    </w:p>
    <w:p w:rsidR="009A7509" w:rsidRPr="00F538C8" w:rsidRDefault="009A7509" w:rsidP="003A1EB7">
      <w:pPr>
        <w:pStyle w:val="ListParagraph"/>
        <w:numPr>
          <w:ilvl w:val="0"/>
          <w:numId w:val="4"/>
        </w:numPr>
        <w:rPr>
          <w:rFonts w:ascii="Minion Pro" w:hAnsi="Minion Pro"/>
          <w:sz w:val="24"/>
          <w:szCs w:val="24"/>
        </w:rPr>
      </w:pPr>
      <w:r w:rsidRPr="00F538C8">
        <w:rPr>
          <w:rFonts w:ascii="Minion Pro" w:hAnsi="Minion Pro"/>
          <w:sz w:val="24"/>
          <w:szCs w:val="24"/>
        </w:rPr>
        <w:t>Enter all the vital statistics, pressing Tab or clicking to reach the next field.</w:t>
      </w:r>
    </w:p>
    <w:p w:rsidR="009A7509" w:rsidRPr="00F538C8" w:rsidRDefault="009A7509" w:rsidP="003A1EB7">
      <w:pPr>
        <w:pStyle w:val="ListParagraph"/>
        <w:numPr>
          <w:ilvl w:val="0"/>
          <w:numId w:val="4"/>
        </w:numPr>
        <w:rPr>
          <w:rFonts w:ascii="Minion Pro" w:hAnsi="Minion Pro"/>
          <w:sz w:val="24"/>
          <w:szCs w:val="24"/>
        </w:rPr>
      </w:pPr>
      <w:r w:rsidRPr="00F538C8">
        <w:rPr>
          <w:rFonts w:ascii="Minion Pro" w:hAnsi="Minion Pro"/>
          <w:sz w:val="24"/>
          <w:szCs w:val="24"/>
        </w:rPr>
        <w:t>Enter a brief description of the reason for the patients visit if necessary.</w:t>
      </w:r>
    </w:p>
    <w:p w:rsidR="009A7509" w:rsidRPr="00F538C8" w:rsidRDefault="009A7509" w:rsidP="003A1EB7">
      <w:pPr>
        <w:pStyle w:val="ListParagraph"/>
        <w:numPr>
          <w:ilvl w:val="0"/>
          <w:numId w:val="4"/>
        </w:numPr>
        <w:rPr>
          <w:rFonts w:ascii="Minion Pro" w:hAnsi="Minion Pro"/>
          <w:sz w:val="24"/>
          <w:szCs w:val="24"/>
        </w:rPr>
      </w:pPr>
      <w:r w:rsidRPr="00F538C8">
        <w:rPr>
          <w:rFonts w:ascii="Minion Pro" w:hAnsi="Minion Pro"/>
          <w:sz w:val="24"/>
          <w:szCs w:val="24"/>
        </w:rPr>
        <w:t xml:space="preserve">Click “Submit” to save the information, which the </w:t>
      </w:r>
      <w:r w:rsidR="00BC1890">
        <w:rPr>
          <w:rFonts w:ascii="Minion Pro" w:hAnsi="Minion Pro"/>
          <w:sz w:val="24"/>
          <w:szCs w:val="24"/>
        </w:rPr>
        <w:t>physician</w:t>
      </w:r>
      <w:r w:rsidRPr="00F538C8">
        <w:rPr>
          <w:rFonts w:ascii="Minion Pro" w:hAnsi="Minion Pro"/>
          <w:sz w:val="24"/>
          <w:szCs w:val="24"/>
        </w:rPr>
        <w:t xml:space="preserve"> may see now from his computer.</w:t>
      </w:r>
    </w:p>
    <w:p w:rsidR="009A7509" w:rsidRPr="006404C8" w:rsidRDefault="009A7509" w:rsidP="009A7509">
      <w:pPr>
        <w:rPr>
          <w:rFonts w:ascii="Minion Pro" w:hAnsi="Minion Pro"/>
        </w:rPr>
      </w:pPr>
    </w:p>
    <w:p w:rsidR="007C2D45" w:rsidRPr="006404C8" w:rsidRDefault="007C2D45">
      <w:pPr>
        <w:rPr>
          <w:rFonts w:ascii="Minion Pro" w:eastAsiaTheme="majorEastAsia" w:hAnsi="Minion Pro" w:cstheme="majorBidi"/>
          <w:b/>
          <w:bCs/>
          <w:color w:val="4F81BD" w:themeColor="accent1"/>
          <w:sz w:val="26"/>
          <w:szCs w:val="26"/>
        </w:rPr>
      </w:pPr>
      <w:r w:rsidRPr="006404C8">
        <w:rPr>
          <w:rFonts w:ascii="Minion Pro" w:hAnsi="Minion Pro"/>
        </w:rPr>
        <w:br w:type="page"/>
      </w:r>
    </w:p>
    <w:p w:rsidR="009A7509" w:rsidRPr="006404C8" w:rsidRDefault="00805F10" w:rsidP="00F538C8">
      <w:pPr>
        <w:pStyle w:val="KHeading2"/>
      </w:pPr>
      <w:bookmarkStart w:id="31" w:name="_Toc275025930"/>
      <w:r w:rsidRPr="006404C8">
        <w:lastRenderedPageBreak/>
        <w:t>Issue Medications</w:t>
      </w:r>
      <w:bookmarkEnd w:id="31"/>
    </w:p>
    <w:p w:rsidR="00805F10" w:rsidRPr="006404C8" w:rsidRDefault="00805F10" w:rsidP="00805F10">
      <w:pPr>
        <w:rPr>
          <w:rFonts w:ascii="Minion Pro" w:hAnsi="Minion Pro"/>
        </w:rPr>
      </w:pPr>
    </w:p>
    <w:p w:rsidR="00805F10" w:rsidRPr="006404C8" w:rsidRDefault="00075373" w:rsidP="00805F10">
      <w:pPr>
        <w:jc w:val="center"/>
        <w:rPr>
          <w:rFonts w:ascii="Minion Pro" w:hAnsi="Minion Pro"/>
        </w:rPr>
      </w:pPr>
      <w:r>
        <w:rPr>
          <w:rFonts w:ascii="Minion Pro" w:hAnsi="Minion Pro"/>
          <w:noProof/>
        </w:rPr>
        <w:drawing>
          <wp:inline distT="0" distB="0" distL="0" distR="0">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50" cstate="print"/>
                    <a:stretch>
                      <a:fillRect/>
                    </a:stretch>
                  </pic:blipFill>
                  <pic:spPr>
                    <a:xfrm>
                      <a:off x="0" y="0"/>
                      <a:ext cx="4286250" cy="3810000"/>
                    </a:xfrm>
                    <a:prstGeom prst="rect">
                      <a:avLst/>
                    </a:prstGeom>
                  </pic:spPr>
                </pic:pic>
              </a:graphicData>
            </a:graphic>
          </wp:inline>
        </w:drawing>
      </w:r>
    </w:p>
    <w:p w:rsidR="00805F10" w:rsidRPr="00F538C8" w:rsidRDefault="00805F10" w:rsidP="003A1EB7">
      <w:pPr>
        <w:pStyle w:val="ListParagraph"/>
        <w:numPr>
          <w:ilvl w:val="0"/>
          <w:numId w:val="5"/>
        </w:numPr>
        <w:rPr>
          <w:rFonts w:ascii="Minion Pro" w:hAnsi="Minion Pro"/>
          <w:sz w:val="24"/>
          <w:szCs w:val="24"/>
        </w:rPr>
      </w:pPr>
      <w:r w:rsidRPr="00F538C8">
        <w:rPr>
          <w:rFonts w:ascii="Minion Pro" w:hAnsi="Minion Pro"/>
          <w:sz w:val="24"/>
          <w:szCs w:val="24"/>
        </w:rPr>
        <w:t>Click the “Meds” tab to reach the Medications screen.</w:t>
      </w:r>
    </w:p>
    <w:p w:rsidR="00805F10" w:rsidRPr="00F538C8" w:rsidRDefault="00805F10" w:rsidP="003A1EB7">
      <w:pPr>
        <w:pStyle w:val="ListParagraph"/>
        <w:numPr>
          <w:ilvl w:val="0"/>
          <w:numId w:val="5"/>
        </w:numPr>
        <w:rPr>
          <w:rFonts w:ascii="Minion Pro" w:hAnsi="Minion Pro"/>
          <w:sz w:val="24"/>
          <w:szCs w:val="24"/>
        </w:rPr>
      </w:pPr>
      <w:r w:rsidRPr="00F538C8">
        <w:rPr>
          <w:rFonts w:ascii="Minion Pro" w:hAnsi="Minion Pro"/>
          <w:sz w:val="24"/>
          <w:szCs w:val="24"/>
        </w:rPr>
        <w:t xml:space="preserve">A list of medications prescribed by the </w:t>
      </w:r>
      <w:r w:rsidR="00BC1890">
        <w:rPr>
          <w:rFonts w:ascii="Minion Pro" w:hAnsi="Minion Pro"/>
          <w:sz w:val="24"/>
          <w:szCs w:val="24"/>
        </w:rPr>
        <w:t>physician</w:t>
      </w:r>
      <w:r w:rsidRPr="00F538C8">
        <w:rPr>
          <w:rFonts w:ascii="Minion Pro" w:hAnsi="Minion Pro"/>
          <w:sz w:val="24"/>
          <w:szCs w:val="24"/>
        </w:rPr>
        <w:t xml:space="preserve"> will be listed.</w:t>
      </w:r>
    </w:p>
    <w:p w:rsidR="00805F10" w:rsidRPr="00F538C8" w:rsidRDefault="00805F10" w:rsidP="003A1EB7">
      <w:pPr>
        <w:pStyle w:val="ListParagraph"/>
        <w:numPr>
          <w:ilvl w:val="0"/>
          <w:numId w:val="5"/>
        </w:numPr>
        <w:rPr>
          <w:rFonts w:ascii="Minion Pro" w:hAnsi="Minion Pro"/>
          <w:sz w:val="24"/>
          <w:szCs w:val="24"/>
        </w:rPr>
      </w:pPr>
      <w:r w:rsidRPr="00F538C8">
        <w:rPr>
          <w:rFonts w:ascii="Minion Pro" w:hAnsi="Minion Pro"/>
          <w:sz w:val="24"/>
          <w:szCs w:val="24"/>
        </w:rPr>
        <w:t>Click on a medication to highlight it, then click “Issue and add selected to bill” after medication has been filled.  This takes the quantity of drugs out from the inventory, and also adds the cost of the drugs to the patient’s bill to be paid.</w:t>
      </w:r>
    </w:p>
    <w:p w:rsidR="00805F10" w:rsidRPr="00F538C8" w:rsidRDefault="00805F10" w:rsidP="003A1EB7">
      <w:pPr>
        <w:pStyle w:val="ListParagraph"/>
        <w:numPr>
          <w:ilvl w:val="0"/>
          <w:numId w:val="5"/>
        </w:numPr>
        <w:rPr>
          <w:rFonts w:ascii="Minion Pro" w:hAnsi="Minion Pro"/>
          <w:sz w:val="24"/>
          <w:szCs w:val="24"/>
        </w:rPr>
      </w:pPr>
      <w:r w:rsidRPr="00F538C8">
        <w:rPr>
          <w:rFonts w:ascii="Minion Pro" w:hAnsi="Minion Pro"/>
          <w:sz w:val="24"/>
          <w:szCs w:val="24"/>
        </w:rPr>
        <w:t>Or click “Issue and add all medications to bill”.</w:t>
      </w:r>
    </w:p>
    <w:p w:rsidR="00805F10" w:rsidRPr="006404C8" w:rsidRDefault="00805F10" w:rsidP="00805F10">
      <w:pPr>
        <w:rPr>
          <w:rFonts w:ascii="Minion Pro" w:hAnsi="Minion Pro"/>
        </w:rPr>
      </w:pPr>
    </w:p>
    <w:p w:rsidR="007C2D45" w:rsidRPr="006404C8" w:rsidRDefault="007C2D45">
      <w:pPr>
        <w:rPr>
          <w:rFonts w:ascii="Minion Pro" w:eastAsiaTheme="majorEastAsia" w:hAnsi="Minion Pro" w:cstheme="majorBidi"/>
          <w:b/>
          <w:bCs/>
          <w:color w:val="4F81BD" w:themeColor="accent1"/>
          <w:sz w:val="26"/>
          <w:szCs w:val="26"/>
        </w:rPr>
      </w:pPr>
      <w:r w:rsidRPr="006404C8">
        <w:rPr>
          <w:rFonts w:ascii="Minion Pro" w:hAnsi="Minion Pro"/>
        </w:rPr>
        <w:br w:type="page"/>
      </w:r>
    </w:p>
    <w:p w:rsidR="00805F10" w:rsidRPr="006404C8" w:rsidRDefault="00652134" w:rsidP="00F538C8">
      <w:pPr>
        <w:pStyle w:val="KHeading2"/>
      </w:pPr>
      <w:bookmarkStart w:id="32" w:name="_Toc275025931"/>
      <w:r w:rsidRPr="006404C8">
        <w:lastRenderedPageBreak/>
        <w:t>Bill Patient</w:t>
      </w:r>
      <w:bookmarkEnd w:id="32"/>
    </w:p>
    <w:p w:rsidR="00652134" w:rsidRPr="006404C8" w:rsidRDefault="00652134" w:rsidP="00652134">
      <w:pPr>
        <w:rPr>
          <w:rFonts w:ascii="Minion Pro" w:hAnsi="Minion Pro"/>
        </w:rPr>
      </w:pPr>
    </w:p>
    <w:p w:rsidR="00652134" w:rsidRPr="006404C8" w:rsidRDefault="00075373" w:rsidP="00652134">
      <w:pPr>
        <w:jc w:val="center"/>
        <w:rPr>
          <w:rFonts w:ascii="Minion Pro" w:hAnsi="Minion Pro"/>
        </w:rPr>
      </w:pPr>
      <w:r>
        <w:rPr>
          <w:rFonts w:ascii="Minion Pro" w:hAnsi="Minion Pro"/>
          <w:noProof/>
        </w:rPr>
        <w:drawing>
          <wp:inline distT="0" distB="0" distL="0" distR="0">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51" cstate="print"/>
                    <a:stretch>
                      <a:fillRect/>
                    </a:stretch>
                  </pic:blipFill>
                  <pic:spPr>
                    <a:xfrm>
                      <a:off x="0" y="0"/>
                      <a:ext cx="4286250" cy="3810000"/>
                    </a:xfrm>
                    <a:prstGeom prst="rect">
                      <a:avLst/>
                    </a:prstGeom>
                  </pic:spPr>
                </pic:pic>
              </a:graphicData>
            </a:graphic>
          </wp:inline>
        </w:drawing>
      </w:r>
    </w:p>
    <w:p w:rsidR="00652134" w:rsidRPr="00F538C8" w:rsidRDefault="00652134" w:rsidP="003A1EB7">
      <w:pPr>
        <w:pStyle w:val="ListParagraph"/>
        <w:numPr>
          <w:ilvl w:val="0"/>
          <w:numId w:val="6"/>
        </w:numPr>
        <w:rPr>
          <w:rFonts w:ascii="Minion Pro" w:hAnsi="Minion Pro"/>
          <w:sz w:val="24"/>
          <w:szCs w:val="24"/>
        </w:rPr>
      </w:pPr>
      <w:r w:rsidRPr="00F538C8">
        <w:rPr>
          <w:rFonts w:ascii="Minion Pro" w:hAnsi="Minion Pro"/>
          <w:sz w:val="24"/>
          <w:szCs w:val="24"/>
        </w:rPr>
        <w:t>Click the “Billing” tab to reach the Billing screen.</w:t>
      </w:r>
    </w:p>
    <w:p w:rsidR="00652134" w:rsidRPr="00F538C8" w:rsidRDefault="00652134" w:rsidP="003A1EB7">
      <w:pPr>
        <w:pStyle w:val="ListParagraph"/>
        <w:numPr>
          <w:ilvl w:val="0"/>
          <w:numId w:val="6"/>
        </w:numPr>
        <w:rPr>
          <w:rFonts w:ascii="Minion Pro" w:hAnsi="Minion Pro"/>
          <w:sz w:val="24"/>
          <w:szCs w:val="24"/>
        </w:rPr>
      </w:pPr>
      <w:r w:rsidRPr="00F538C8">
        <w:rPr>
          <w:rFonts w:ascii="Minion Pro" w:hAnsi="Minion Pro"/>
          <w:sz w:val="24"/>
          <w:szCs w:val="24"/>
        </w:rPr>
        <w:t>Click “Pay Full Amount” if the patient has the money to pay the total bill.</w:t>
      </w:r>
    </w:p>
    <w:p w:rsidR="00652134" w:rsidRPr="00F538C8" w:rsidRDefault="00652134" w:rsidP="003A1EB7">
      <w:pPr>
        <w:pStyle w:val="ListParagraph"/>
        <w:numPr>
          <w:ilvl w:val="0"/>
          <w:numId w:val="6"/>
        </w:numPr>
        <w:rPr>
          <w:rFonts w:ascii="Minion Pro" w:hAnsi="Minion Pro"/>
          <w:sz w:val="24"/>
          <w:szCs w:val="24"/>
        </w:rPr>
      </w:pPr>
      <w:r w:rsidRPr="00F538C8">
        <w:rPr>
          <w:rFonts w:ascii="Minion Pro" w:hAnsi="Minion Pro"/>
          <w:sz w:val="24"/>
          <w:szCs w:val="24"/>
        </w:rPr>
        <w:t>Or enter an amount for partial payment, and click “Pay Partial”.</w:t>
      </w:r>
    </w:p>
    <w:p w:rsidR="00652134" w:rsidRPr="006404C8" w:rsidRDefault="00652134" w:rsidP="00652134">
      <w:pPr>
        <w:rPr>
          <w:rFonts w:ascii="Minion Pro" w:hAnsi="Minion Pro"/>
        </w:rPr>
      </w:pPr>
    </w:p>
    <w:p w:rsidR="007C2D45" w:rsidRPr="006404C8" w:rsidRDefault="007C2D45">
      <w:pPr>
        <w:rPr>
          <w:rFonts w:ascii="Minion Pro" w:eastAsiaTheme="majorEastAsia" w:hAnsi="Minion Pro" w:cstheme="majorBidi"/>
          <w:b/>
          <w:bCs/>
          <w:color w:val="4F81BD" w:themeColor="accent1"/>
          <w:sz w:val="26"/>
          <w:szCs w:val="26"/>
        </w:rPr>
      </w:pPr>
      <w:r w:rsidRPr="006404C8">
        <w:rPr>
          <w:rFonts w:ascii="Minion Pro" w:hAnsi="Minion Pro"/>
        </w:rPr>
        <w:br w:type="page"/>
      </w:r>
    </w:p>
    <w:p w:rsidR="00652134" w:rsidRPr="006404C8" w:rsidRDefault="009B6A37" w:rsidP="00F538C8">
      <w:pPr>
        <w:pStyle w:val="KHeading2"/>
      </w:pPr>
      <w:bookmarkStart w:id="33" w:name="_Toc275025932"/>
      <w:r w:rsidRPr="006404C8">
        <w:lastRenderedPageBreak/>
        <w:t>View Pharmacy Inventory Report</w:t>
      </w:r>
      <w:bookmarkEnd w:id="33"/>
    </w:p>
    <w:p w:rsidR="009B6A37" w:rsidRPr="006404C8" w:rsidRDefault="009B6A37" w:rsidP="009B6A37">
      <w:pPr>
        <w:rPr>
          <w:rFonts w:ascii="Minion Pro" w:hAnsi="Minion Pro"/>
        </w:rPr>
      </w:pPr>
    </w:p>
    <w:p w:rsidR="009B6A37" w:rsidRPr="006404C8" w:rsidRDefault="009B6A37" w:rsidP="009B6A37">
      <w:pPr>
        <w:jc w:val="center"/>
        <w:rPr>
          <w:rFonts w:ascii="Minion Pro" w:hAnsi="Minion Pro"/>
        </w:rPr>
      </w:pPr>
      <w:r w:rsidRPr="006404C8">
        <w:rPr>
          <w:rFonts w:ascii="Minion Pro" w:hAnsi="Minion Pro"/>
          <w:noProof/>
        </w:rPr>
        <w:drawing>
          <wp:inline distT="0" distB="0" distL="0" distR="0">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2428875"/>
                    </a:xfrm>
                    <a:prstGeom prst="rect">
                      <a:avLst/>
                    </a:prstGeom>
                  </pic:spPr>
                </pic:pic>
              </a:graphicData>
            </a:graphic>
          </wp:inline>
        </w:drawing>
      </w:r>
    </w:p>
    <w:p w:rsidR="009B6A37" w:rsidRPr="00F538C8" w:rsidRDefault="009B6A37" w:rsidP="003A1EB7">
      <w:pPr>
        <w:pStyle w:val="ListParagraph"/>
        <w:numPr>
          <w:ilvl w:val="0"/>
          <w:numId w:val="7"/>
        </w:numPr>
        <w:rPr>
          <w:rFonts w:ascii="Minion Pro" w:hAnsi="Minion Pro"/>
          <w:sz w:val="24"/>
          <w:szCs w:val="24"/>
        </w:rPr>
      </w:pPr>
      <w:r w:rsidRPr="00F538C8">
        <w:rPr>
          <w:rFonts w:ascii="Minion Pro" w:hAnsi="Minion Pro"/>
          <w:sz w:val="24"/>
          <w:szCs w:val="24"/>
        </w:rPr>
        <w:t>Click the “Reports” tab to reach the Reports screen.</w:t>
      </w:r>
    </w:p>
    <w:p w:rsidR="009B6A37" w:rsidRPr="00F538C8" w:rsidRDefault="00B31BDE" w:rsidP="003A1EB7">
      <w:pPr>
        <w:pStyle w:val="ListParagraph"/>
        <w:numPr>
          <w:ilvl w:val="0"/>
          <w:numId w:val="7"/>
        </w:numPr>
        <w:rPr>
          <w:rFonts w:ascii="Minion Pro" w:hAnsi="Minion Pro"/>
          <w:sz w:val="24"/>
          <w:szCs w:val="24"/>
        </w:rPr>
      </w:pPr>
      <w:r w:rsidRPr="00F538C8">
        <w:rPr>
          <w:rFonts w:ascii="Minion Pro" w:hAnsi="Minion Pro"/>
          <w:sz w:val="24"/>
          <w:szCs w:val="24"/>
        </w:rPr>
        <w:t>Choose “</w:t>
      </w:r>
      <w:r w:rsidR="009B6A37" w:rsidRPr="00F538C8">
        <w:rPr>
          <w:rFonts w:ascii="Minion Pro" w:hAnsi="Minion Pro"/>
          <w:sz w:val="24"/>
          <w:szCs w:val="24"/>
        </w:rPr>
        <w:t>Pharmacy Inventory Report</w:t>
      </w:r>
      <w:r w:rsidRPr="00F538C8">
        <w:rPr>
          <w:rFonts w:ascii="Minion Pro" w:hAnsi="Minion Pro"/>
          <w:sz w:val="24"/>
          <w:szCs w:val="24"/>
        </w:rPr>
        <w:t>”</w:t>
      </w:r>
      <w:r w:rsidR="009B6A37" w:rsidRPr="00F538C8">
        <w:rPr>
          <w:rFonts w:ascii="Minion Pro" w:hAnsi="Minion Pro"/>
          <w:sz w:val="24"/>
          <w:szCs w:val="24"/>
        </w:rPr>
        <w:t xml:space="preserve"> from the drop down list.</w:t>
      </w:r>
    </w:p>
    <w:p w:rsidR="009B6A37" w:rsidRPr="00F538C8" w:rsidRDefault="009B6A37" w:rsidP="003A1EB7">
      <w:pPr>
        <w:pStyle w:val="ListParagraph"/>
        <w:numPr>
          <w:ilvl w:val="0"/>
          <w:numId w:val="7"/>
        </w:numPr>
        <w:rPr>
          <w:rFonts w:ascii="Minion Pro" w:hAnsi="Minion Pro"/>
          <w:sz w:val="24"/>
          <w:szCs w:val="24"/>
        </w:rPr>
      </w:pPr>
      <w:r w:rsidRPr="00F538C8">
        <w:rPr>
          <w:rFonts w:ascii="Minion Pro" w:hAnsi="Minion Pro"/>
          <w:sz w:val="24"/>
          <w:szCs w:val="24"/>
        </w:rPr>
        <w:t>Choose a desired export option.</w:t>
      </w:r>
    </w:p>
    <w:p w:rsidR="009B6A37" w:rsidRPr="00F538C8" w:rsidRDefault="009B6A37" w:rsidP="003A1EB7">
      <w:pPr>
        <w:pStyle w:val="ListParagraph"/>
        <w:numPr>
          <w:ilvl w:val="0"/>
          <w:numId w:val="7"/>
        </w:numPr>
        <w:rPr>
          <w:rFonts w:ascii="Minion Pro" w:hAnsi="Minion Pro"/>
          <w:sz w:val="24"/>
          <w:szCs w:val="24"/>
        </w:rPr>
      </w:pPr>
      <w:r w:rsidRPr="00F538C8">
        <w:rPr>
          <w:rFonts w:ascii="Minion Pro" w:hAnsi="Minion Pro"/>
          <w:sz w:val="24"/>
          <w:szCs w:val="24"/>
        </w:rPr>
        <w:t>Click “Create Report”.</w:t>
      </w:r>
    </w:p>
    <w:p w:rsidR="009B6A37" w:rsidRPr="00F538C8" w:rsidRDefault="00DC5329" w:rsidP="009B6A37">
      <w:pPr>
        <w:rPr>
          <w:rFonts w:ascii="Minion Pro" w:hAnsi="Minion Pro"/>
          <w:sz w:val="24"/>
          <w:szCs w:val="24"/>
        </w:rPr>
      </w:pPr>
      <w:r w:rsidRPr="00F538C8">
        <w:rPr>
          <w:rFonts w:ascii="Minion Pro" w:hAnsi="Minion Pro"/>
          <w:sz w:val="24"/>
          <w:szCs w:val="24"/>
        </w:rPr>
        <w:t>The report generated will be in the following form.</w:t>
      </w:r>
    </w:p>
    <w:p w:rsidR="00DC5329" w:rsidRPr="006404C8" w:rsidRDefault="00077152" w:rsidP="00544989">
      <w:pPr>
        <w:rPr>
          <w:rFonts w:ascii="Minion Pro" w:hAnsi="Minion Pro"/>
        </w:rPr>
      </w:pPr>
      <w:r>
        <w:rPr>
          <w:rFonts w:ascii="Minion Pro" w:hAnsi="Minion Pro"/>
          <w:noProof/>
        </w:rPr>
        <w:drawing>
          <wp:inline distT="0" distB="0" distL="0" distR="0">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53"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44989" w:rsidRPr="006404C8" w:rsidRDefault="00544989">
      <w:pPr>
        <w:rPr>
          <w:rFonts w:ascii="Minion Pro" w:hAnsi="Minion Pro"/>
        </w:rPr>
      </w:pPr>
      <w:r w:rsidRPr="006404C8">
        <w:rPr>
          <w:rFonts w:ascii="Minion Pro" w:hAnsi="Minion Pro"/>
        </w:rPr>
        <w:br w:type="page"/>
      </w:r>
    </w:p>
    <w:p w:rsidR="00544989" w:rsidRPr="006404C8" w:rsidRDefault="00544989" w:rsidP="00F538C8">
      <w:pPr>
        <w:pStyle w:val="KHeading2"/>
      </w:pPr>
      <w:bookmarkStart w:id="34" w:name="_Toc275025933"/>
      <w:r w:rsidRPr="006404C8">
        <w:lastRenderedPageBreak/>
        <w:t>View Pharmacy Sales Report</w:t>
      </w:r>
      <w:bookmarkEnd w:id="34"/>
    </w:p>
    <w:p w:rsidR="00544989" w:rsidRPr="006404C8" w:rsidRDefault="00544989" w:rsidP="00544989">
      <w:pPr>
        <w:rPr>
          <w:rFonts w:ascii="Minion Pro" w:hAnsi="Minion Pro"/>
        </w:rPr>
      </w:pPr>
    </w:p>
    <w:p w:rsidR="00544989" w:rsidRPr="006404C8" w:rsidRDefault="00544989" w:rsidP="00544989">
      <w:pPr>
        <w:jc w:val="center"/>
        <w:rPr>
          <w:rFonts w:ascii="Minion Pro" w:hAnsi="Minion Pro"/>
        </w:rPr>
      </w:pPr>
      <w:r w:rsidRPr="006404C8">
        <w:rPr>
          <w:rFonts w:ascii="Minion Pro" w:hAnsi="Minion Pro"/>
          <w:noProof/>
        </w:rPr>
        <w:drawing>
          <wp:inline distT="0" distB="0" distL="0" distR="0">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2428875"/>
                    </a:xfrm>
                    <a:prstGeom prst="rect">
                      <a:avLst/>
                    </a:prstGeom>
                  </pic:spPr>
                </pic:pic>
              </a:graphicData>
            </a:graphic>
          </wp:inline>
        </w:drawing>
      </w:r>
    </w:p>
    <w:p w:rsidR="00544989" w:rsidRPr="00F538C8" w:rsidRDefault="00544989" w:rsidP="003A1EB7">
      <w:pPr>
        <w:pStyle w:val="ListParagraph"/>
        <w:numPr>
          <w:ilvl w:val="0"/>
          <w:numId w:val="8"/>
        </w:numPr>
        <w:rPr>
          <w:rFonts w:ascii="Minion Pro" w:hAnsi="Minion Pro"/>
          <w:sz w:val="24"/>
          <w:szCs w:val="24"/>
        </w:rPr>
      </w:pPr>
      <w:r w:rsidRPr="00F538C8">
        <w:rPr>
          <w:rFonts w:ascii="Minion Pro" w:hAnsi="Minion Pro"/>
          <w:sz w:val="24"/>
          <w:szCs w:val="24"/>
        </w:rPr>
        <w:t>Click the “Reports” tab to reach the Reports screen.</w:t>
      </w:r>
    </w:p>
    <w:p w:rsidR="00544989" w:rsidRPr="00F538C8" w:rsidRDefault="00B31BDE" w:rsidP="003A1EB7">
      <w:pPr>
        <w:pStyle w:val="ListParagraph"/>
        <w:numPr>
          <w:ilvl w:val="0"/>
          <w:numId w:val="8"/>
        </w:numPr>
        <w:rPr>
          <w:rFonts w:ascii="Minion Pro" w:hAnsi="Minion Pro"/>
          <w:sz w:val="24"/>
          <w:szCs w:val="24"/>
        </w:rPr>
      </w:pPr>
      <w:r w:rsidRPr="00F538C8">
        <w:rPr>
          <w:rFonts w:ascii="Minion Pro" w:hAnsi="Minion Pro"/>
          <w:sz w:val="24"/>
          <w:szCs w:val="24"/>
        </w:rPr>
        <w:t>Choose “</w:t>
      </w:r>
      <w:r w:rsidR="00544989" w:rsidRPr="00F538C8">
        <w:rPr>
          <w:rFonts w:ascii="Minion Pro" w:hAnsi="Minion Pro"/>
          <w:sz w:val="24"/>
          <w:szCs w:val="24"/>
        </w:rPr>
        <w:t>Pharmacy Sales Report</w:t>
      </w:r>
      <w:r w:rsidRPr="00F538C8">
        <w:rPr>
          <w:rFonts w:ascii="Minion Pro" w:hAnsi="Minion Pro"/>
          <w:sz w:val="24"/>
          <w:szCs w:val="24"/>
        </w:rPr>
        <w:t>”</w:t>
      </w:r>
      <w:r w:rsidR="00544989" w:rsidRPr="00F538C8">
        <w:rPr>
          <w:rFonts w:ascii="Minion Pro" w:hAnsi="Minion Pro"/>
          <w:sz w:val="24"/>
          <w:szCs w:val="24"/>
        </w:rPr>
        <w:t xml:space="preserve"> from the drop down list.</w:t>
      </w:r>
    </w:p>
    <w:p w:rsidR="00544989" w:rsidRPr="00F538C8" w:rsidRDefault="00544989" w:rsidP="003A1EB7">
      <w:pPr>
        <w:pStyle w:val="ListParagraph"/>
        <w:numPr>
          <w:ilvl w:val="0"/>
          <w:numId w:val="8"/>
        </w:numPr>
        <w:rPr>
          <w:rFonts w:ascii="Minion Pro" w:hAnsi="Minion Pro"/>
          <w:sz w:val="24"/>
          <w:szCs w:val="24"/>
        </w:rPr>
      </w:pPr>
      <w:r w:rsidRPr="00F538C8">
        <w:rPr>
          <w:rFonts w:ascii="Minion Pro" w:hAnsi="Minion Pro"/>
          <w:sz w:val="24"/>
          <w:szCs w:val="24"/>
        </w:rPr>
        <w:t>Choose a desired export option.</w:t>
      </w:r>
    </w:p>
    <w:p w:rsidR="00544989" w:rsidRPr="00F538C8" w:rsidRDefault="00544989" w:rsidP="003A1EB7">
      <w:pPr>
        <w:pStyle w:val="ListParagraph"/>
        <w:numPr>
          <w:ilvl w:val="0"/>
          <w:numId w:val="8"/>
        </w:numPr>
        <w:rPr>
          <w:rFonts w:ascii="Minion Pro" w:hAnsi="Minion Pro"/>
          <w:sz w:val="24"/>
          <w:szCs w:val="24"/>
        </w:rPr>
      </w:pPr>
      <w:r w:rsidRPr="00F538C8">
        <w:rPr>
          <w:rFonts w:ascii="Minion Pro" w:hAnsi="Minion Pro"/>
          <w:sz w:val="24"/>
          <w:szCs w:val="24"/>
        </w:rPr>
        <w:t>Click “Create Report”.</w:t>
      </w:r>
    </w:p>
    <w:p w:rsidR="00544989" w:rsidRPr="00F538C8" w:rsidRDefault="00544989" w:rsidP="00544989">
      <w:pPr>
        <w:rPr>
          <w:rFonts w:ascii="Minion Pro" w:hAnsi="Minion Pro"/>
          <w:sz w:val="24"/>
          <w:szCs w:val="24"/>
        </w:rPr>
      </w:pPr>
      <w:r w:rsidRPr="00F538C8">
        <w:rPr>
          <w:rFonts w:ascii="Minion Pro" w:hAnsi="Minion Pro"/>
          <w:sz w:val="24"/>
          <w:szCs w:val="24"/>
        </w:rPr>
        <w:t>The report generated will be in the following form.</w:t>
      </w:r>
    </w:p>
    <w:p w:rsidR="00544989" w:rsidRPr="006404C8" w:rsidRDefault="00440E60" w:rsidP="00544989">
      <w:pPr>
        <w:rPr>
          <w:rFonts w:ascii="Minion Pro" w:hAnsi="Minion Pro"/>
        </w:rPr>
      </w:pPr>
      <w:r>
        <w:rPr>
          <w:rFonts w:ascii="Minion Pro" w:hAnsi="Minion Pro"/>
          <w:noProof/>
        </w:rPr>
        <w:drawing>
          <wp:inline distT="0" distB="0" distL="0" distR="0">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54"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B654F5" w:rsidRPr="006404C8" w:rsidRDefault="00B654F5">
      <w:pPr>
        <w:rPr>
          <w:rFonts w:ascii="Minion Pro" w:hAnsi="Minion Pro"/>
        </w:rPr>
      </w:pPr>
      <w:r w:rsidRPr="006404C8">
        <w:rPr>
          <w:rFonts w:ascii="Minion Pro" w:hAnsi="Minion Pro"/>
        </w:rPr>
        <w:br w:type="page"/>
      </w:r>
    </w:p>
    <w:p w:rsidR="00B654F5" w:rsidRPr="006404C8" w:rsidRDefault="00B31BDE" w:rsidP="00F538C8">
      <w:pPr>
        <w:pStyle w:val="KHeading2"/>
      </w:pPr>
      <w:bookmarkStart w:id="35" w:name="_Toc275025934"/>
      <w:r w:rsidRPr="006404C8">
        <w:lastRenderedPageBreak/>
        <w:t>View Clinic Income Report</w:t>
      </w:r>
      <w:bookmarkEnd w:id="35"/>
    </w:p>
    <w:p w:rsidR="00B31BDE" w:rsidRPr="006404C8" w:rsidRDefault="00B31BDE" w:rsidP="00B31BDE">
      <w:pPr>
        <w:rPr>
          <w:rFonts w:ascii="Minion Pro" w:hAnsi="Minion Pro"/>
        </w:rPr>
      </w:pPr>
    </w:p>
    <w:p w:rsidR="00B31BDE" w:rsidRPr="006404C8" w:rsidRDefault="00B31BDE" w:rsidP="00B31BDE">
      <w:pPr>
        <w:jc w:val="center"/>
        <w:rPr>
          <w:rFonts w:ascii="Minion Pro" w:hAnsi="Minion Pro"/>
        </w:rPr>
      </w:pPr>
      <w:r w:rsidRPr="006404C8">
        <w:rPr>
          <w:rFonts w:ascii="Minion Pro" w:hAnsi="Minion Pro"/>
          <w:noProof/>
        </w:rPr>
        <w:drawing>
          <wp:inline distT="0" distB="0" distL="0" distR="0">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2428875"/>
                    </a:xfrm>
                    <a:prstGeom prst="rect">
                      <a:avLst/>
                    </a:prstGeom>
                  </pic:spPr>
                </pic:pic>
              </a:graphicData>
            </a:graphic>
          </wp:inline>
        </w:drawing>
      </w:r>
    </w:p>
    <w:p w:rsidR="00B31BDE" w:rsidRPr="00F538C8" w:rsidRDefault="00B31BDE" w:rsidP="003A1EB7">
      <w:pPr>
        <w:pStyle w:val="ListParagraph"/>
        <w:numPr>
          <w:ilvl w:val="0"/>
          <w:numId w:val="9"/>
        </w:numPr>
        <w:rPr>
          <w:rFonts w:ascii="Minion Pro" w:hAnsi="Minion Pro"/>
          <w:sz w:val="24"/>
          <w:szCs w:val="24"/>
        </w:rPr>
      </w:pPr>
      <w:r w:rsidRPr="00F538C8">
        <w:rPr>
          <w:rFonts w:ascii="Minion Pro" w:hAnsi="Minion Pro"/>
          <w:sz w:val="24"/>
          <w:szCs w:val="24"/>
        </w:rPr>
        <w:t>Click the “Reports” tab to reach the Reports screen.</w:t>
      </w:r>
    </w:p>
    <w:p w:rsidR="00B31BDE" w:rsidRPr="00F538C8" w:rsidRDefault="00B31BDE" w:rsidP="003A1EB7">
      <w:pPr>
        <w:pStyle w:val="ListParagraph"/>
        <w:numPr>
          <w:ilvl w:val="0"/>
          <w:numId w:val="9"/>
        </w:numPr>
        <w:rPr>
          <w:rFonts w:ascii="Minion Pro" w:hAnsi="Minion Pro"/>
          <w:sz w:val="24"/>
          <w:szCs w:val="24"/>
        </w:rPr>
      </w:pPr>
      <w:r w:rsidRPr="00F538C8">
        <w:rPr>
          <w:rFonts w:ascii="Minion Pro" w:hAnsi="Minion Pro"/>
          <w:sz w:val="24"/>
          <w:szCs w:val="24"/>
        </w:rPr>
        <w:t>Choose “Clinic Income Report” from the drop down list.</w:t>
      </w:r>
    </w:p>
    <w:p w:rsidR="00B31BDE" w:rsidRPr="00F538C8" w:rsidRDefault="00B31BDE" w:rsidP="003A1EB7">
      <w:pPr>
        <w:pStyle w:val="ListParagraph"/>
        <w:numPr>
          <w:ilvl w:val="0"/>
          <w:numId w:val="9"/>
        </w:numPr>
        <w:rPr>
          <w:rFonts w:ascii="Minion Pro" w:hAnsi="Minion Pro"/>
          <w:sz w:val="24"/>
          <w:szCs w:val="24"/>
        </w:rPr>
      </w:pPr>
      <w:r w:rsidRPr="00F538C8">
        <w:rPr>
          <w:rFonts w:ascii="Minion Pro" w:hAnsi="Minion Pro"/>
          <w:sz w:val="24"/>
          <w:szCs w:val="24"/>
        </w:rPr>
        <w:t>Choose a desired export option.</w:t>
      </w:r>
    </w:p>
    <w:p w:rsidR="00B31BDE" w:rsidRPr="00F538C8" w:rsidRDefault="00B31BDE" w:rsidP="003A1EB7">
      <w:pPr>
        <w:pStyle w:val="ListParagraph"/>
        <w:numPr>
          <w:ilvl w:val="0"/>
          <w:numId w:val="9"/>
        </w:numPr>
        <w:rPr>
          <w:rFonts w:ascii="Minion Pro" w:hAnsi="Minion Pro"/>
          <w:sz w:val="24"/>
          <w:szCs w:val="24"/>
        </w:rPr>
      </w:pPr>
      <w:r w:rsidRPr="00F538C8">
        <w:rPr>
          <w:rFonts w:ascii="Minion Pro" w:hAnsi="Minion Pro"/>
          <w:sz w:val="24"/>
          <w:szCs w:val="24"/>
        </w:rPr>
        <w:t>Click “Create Report”.</w:t>
      </w:r>
    </w:p>
    <w:p w:rsidR="00B31BDE" w:rsidRPr="00F538C8" w:rsidRDefault="00B31BDE" w:rsidP="00B31BDE">
      <w:pPr>
        <w:rPr>
          <w:rFonts w:ascii="Minion Pro" w:hAnsi="Minion Pro"/>
          <w:sz w:val="24"/>
          <w:szCs w:val="24"/>
        </w:rPr>
      </w:pPr>
      <w:r w:rsidRPr="00F538C8">
        <w:rPr>
          <w:rFonts w:ascii="Minion Pro" w:hAnsi="Minion Pro"/>
          <w:sz w:val="24"/>
          <w:szCs w:val="24"/>
        </w:rPr>
        <w:t>The report generated will be in the following form.</w:t>
      </w:r>
    </w:p>
    <w:p w:rsidR="00B31BDE" w:rsidRPr="006404C8" w:rsidRDefault="00773CDB" w:rsidP="00B31BDE">
      <w:pPr>
        <w:rPr>
          <w:rFonts w:ascii="Minion Pro" w:hAnsi="Minion Pro"/>
        </w:rPr>
      </w:pPr>
      <w:r>
        <w:rPr>
          <w:rFonts w:ascii="Minion Pro" w:hAnsi="Minion Pro"/>
          <w:noProof/>
        </w:rPr>
        <w:drawing>
          <wp:inline distT="0" distB="0" distL="0" distR="0">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55"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B31BDE" w:rsidRPr="006404C8" w:rsidRDefault="00B31BDE">
      <w:pPr>
        <w:rPr>
          <w:rFonts w:ascii="Minion Pro" w:hAnsi="Minion Pro"/>
        </w:rPr>
      </w:pPr>
      <w:r w:rsidRPr="006404C8">
        <w:rPr>
          <w:rFonts w:ascii="Minion Pro" w:hAnsi="Minion Pro"/>
        </w:rPr>
        <w:br w:type="page"/>
      </w:r>
    </w:p>
    <w:p w:rsidR="008E1E53" w:rsidRPr="006404C8" w:rsidRDefault="008E1E53" w:rsidP="00F538C8">
      <w:pPr>
        <w:pStyle w:val="KHeading2"/>
      </w:pPr>
      <w:bookmarkStart w:id="36" w:name="_Toc275025935"/>
      <w:r w:rsidRPr="006404C8">
        <w:lastRenderedPageBreak/>
        <w:t>Select Patient to See</w:t>
      </w:r>
      <w:bookmarkEnd w:id="36"/>
    </w:p>
    <w:p w:rsidR="008E1E53" w:rsidRPr="006404C8" w:rsidRDefault="008E1E53" w:rsidP="008E1E53">
      <w:pPr>
        <w:rPr>
          <w:rFonts w:ascii="Minion Pro" w:hAnsi="Minion Pro"/>
        </w:rPr>
      </w:pPr>
    </w:p>
    <w:p w:rsidR="008E1E53" w:rsidRPr="006404C8" w:rsidRDefault="008E1E53" w:rsidP="008E1E53">
      <w:pPr>
        <w:jc w:val="center"/>
        <w:rPr>
          <w:rFonts w:ascii="Minion Pro" w:hAnsi="Minion Pro"/>
        </w:rPr>
      </w:pPr>
      <w:r w:rsidRPr="006404C8">
        <w:rPr>
          <w:rFonts w:ascii="Minion Pro" w:hAnsi="Minion Pro"/>
          <w:noProof/>
        </w:rPr>
        <w:drawing>
          <wp:inline distT="0" distB="0" distL="0" distR="0">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8E1E53" w:rsidRPr="00F538C8" w:rsidRDefault="008E1E53" w:rsidP="003A1EB7">
      <w:pPr>
        <w:pStyle w:val="ListParagraph"/>
        <w:numPr>
          <w:ilvl w:val="0"/>
          <w:numId w:val="10"/>
        </w:numPr>
        <w:rPr>
          <w:rFonts w:ascii="Minion Pro" w:hAnsi="Minion Pro"/>
          <w:sz w:val="24"/>
          <w:szCs w:val="24"/>
        </w:rPr>
      </w:pPr>
      <w:r w:rsidRPr="00F538C8">
        <w:rPr>
          <w:rFonts w:ascii="Minion Pro" w:hAnsi="Minion Pro"/>
          <w:sz w:val="24"/>
          <w:szCs w:val="24"/>
        </w:rPr>
        <w:t xml:space="preserve">From the </w:t>
      </w:r>
      <w:r w:rsidR="00BC1890">
        <w:rPr>
          <w:rFonts w:ascii="Minion Pro" w:hAnsi="Minion Pro"/>
          <w:sz w:val="24"/>
          <w:szCs w:val="24"/>
        </w:rPr>
        <w:t>Physician</w:t>
      </w:r>
      <w:r w:rsidRPr="00F538C8">
        <w:rPr>
          <w:rFonts w:ascii="Minion Pro" w:hAnsi="Minion Pro"/>
          <w:sz w:val="24"/>
          <w:szCs w:val="24"/>
        </w:rPr>
        <w:t xml:space="preserve"> Home Page, click the “Select Patient” tab on the top of the screen.</w:t>
      </w:r>
    </w:p>
    <w:p w:rsidR="008E1E53" w:rsidRPr="006404C8" w:rsidRDefault="008E1E53" w:rsidP="008E1E53">
      <w:pPr>
        <w:rPr>
          <w:rFonts w:ascii="Minion Pro" w:hAnsi="Minion Pro"/>
        </w:rPr>
      </w:pPr>
    </w:p>
    <w:p w:rsidR="008E1E53" w:rsidRPr="006404C8" w:rsidRDefault="008E1E53" w:rsidP="008E1E53">
      <w:pPr>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8E1E53" w:rsidRPr="00F538C8" w:rsidRDefault="008E1E53" w:rsidP="003A1EB7">
      <w:pPr>
        <w:pStyle w:val="ListParagraph"/>
        <w:numPr>
          <w:ilvl w:val="0"/>
          <w:numId w:val="10"/>
        </w:numPr>
        <w:rPr>
          <w:rFonts w:ascii="Minion Pro" w:hAnsi="Minion Pro"/>
          <w:sz w:val="24"/>
          <w:szCs w:val="24"/>
        </w:rPr>
      </w:pPr>
      <w:r w:rsidRPr="00F538C8">
        <w:rPr>
          <w:rFonts w:ascii="Minion Pro" w:hAnsi="Minion Pro"/>
          <w:sz w:val="24"/>
          <w:szCs w:val="24"/>
        </w:rPr>
        <w:t>The patient waiting the longest amount of time will be shown and selected automatically on the top of the list.</w:t>
      </w:r>
    </w:p>
    <w:p w:rsidR="008E1E53" w:rsidRPr="00F538C8" w:rsidRDefault="008E1E53" w:rsidP="003A1EB7">
      <w:pPr>
        <w:pStyle w:val="ListParagraph"/>
        <w:numPr>
          <w:ilvl w:val="0"/>
          <w:numId w:val="10"/>
        </w:numPr>
        <w:rPr>
          <w:rFonts w:ascii="Minion Pro" w:hAnsi="Minion Pro"/>
          <w:sz w:val="24"/>
          <w:szCs w:val="24"/>
        </w:rPr>
      </w:pPr>
      <w:r w:rsidRPr="00F538C8">
        <w:rPr>
          <w:rFonts w:ascii="Minion Pro" w:hAnsi="Minion Pro"/>
          <w:sz w:val="24"/>
          <w:szCs w:val="24"/>
        </w:rPr>
        <w:t>Another patient may be highlighted for selection by clicking the row corresponding to their name.</w:t>
      </w:r>
    </w:p>
    <w:p w:rsidR="00B31BDE" w:rsidRPr="00F538C8" w:rsidRDefault="008E1E53" w:rsidP="008E1E53">
      <w:pPr>
        <w:rPr>
          <w:rFonts w:ascii="Minion Pro" w:hAnsi="Minion Pro"/>
          <w:sz w:val="24"/>
          <w:szCs w:val="24"/>
        </w:rPr>
      </w:pPr>
      <w:r w:rsidRPr="00F538C8">
        <w:rPr>
          <w:rFonts w:ascii="Minion Pro" w:hAnsi="Minion Pro"/>
          <w:sz w:val="24"/>
          <w:szCs w:val="24"/>
        </w:rPr>
        <w:t>Click “Select Patient” to select the highlighted patient, and begin using other system functions on them as the Current Patient.</w:t>
      </w:r>
    </w:p>
    <w:p w:rsidR="008E1E53" w:rsidRPr="006404C8" w:rsidRDefault="008E1E53">
      <w:pPr>
        <w:rPr>
          <w:rFonts w:ascii="Minion Pro" w:hAnsi="Minion Pro"/>
        </w:rPr>
      </w:pPr>
      <w:r w:rsidRPr="006404C8">
        <w:rPr>
          <w:rFonts w:ascii="Minion Pro" w:hAnsi="Minion Pro"/>
        </w:rPr>
        <w:br w:type="page"/>
      </w:r>
    </w:p>
    <w:p w:rsidR="008E1E53" w:rsidRPr="006404C8" w:rsidRDefault="00746962" w:rsidP="00F538C8">
      <w:pPr>
        <w:pStyle w:val="KHeading2"/>
      </w:pPr>
      <w:bookmarkStart w:id="37" w:name="_Toc275025936"/>
      <w:r w:rsidRPr="006404C8">
        <w:lastRenderedPageBreak/>
        <w:t>View/Add Patient Records</w:t>
      </w:r>
      <w:bookmarkEnd w:id="37"/>
    </w:p>
    <w:p w:rsidR="00746962" w:rsidRPr="006404C8" w:rsidRDefault="00746962" w:rsidP="00746962">
      <w:pPr>
        <w:rPr>
          <w:rFonts w:ascii="Minion Pro" w:hAnsi="Minion Pro"/>
        </w:rPr>
      </w:pPr>
    </w:p>
    <w:p w:rsidR="00746962" w:rsidRPr="006404C8" w:rsidRDefault="00075373" w:rsidP="00746962">
      <w:pPr>
        <w:jc w:val="center"/>
        <w:rPr>
          <w:rFonts w:ascii="Minion Pro" w:hAnsi="Minion Pro"/>
        </w:rPr>
      </w:pPr>
      <w:r>
        <w:rPr>
          <w:rFonts w:ascii="Minion Pro" w:hAnsi="Minion Pro"/>
          <w:noProof/>
        </w:rPr>
        <w:drawing>
          <wp:inline distT="0" distB="0" distL="0" distR="0">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58" cstate="print"/>
                    <a:stretch>
                      <a:fillRect/>
                    </a:stretch>
                  </pic:blipFill>
                  <pic:spPr>
                    <a:xfrm>
                      <a:off x="0" y="0"/>
                      <a:ext cx="4286250" cy="3810000"/>
                    </a:xfrm>
                    <a:prstGeom prst="rect">
                      <a:avLst/>
                    </a:prstGeom>
                  </pic:spPr>
                </pic:pic>
              </a:graphicData>
            </a:graphic>
          </wp:inline>
        </w:drawing>
      </w:r>
    </w:p>
    <w:p w:rsidR="00746962" w:rsidRPr="00F538C8" w:rsidRDefault="00746962" w:rsidP="003A1EB7">
      <w:pPr>
        <w:pStyle w:val="ListParagraph"/>
        <w:numPr>
          <w:ilvl w:val="0"/>
          <w:numId w:val="11"/>
        </w:numPr>
        <w:rPr>
          <w:rFonts w:ascii="Minion Pro" w:hAnsi="Minion Pro"/>
          <w:sz w:val="24"/>
          <w:szCs w:val="24"/>
        </w:rPr>
      </w:pPr>
      <w:r w:rsidRPr="00F538C8">
        <w:rPr>
          <w:rFonts w:ascii="Minion Pro" w:hAnsi="Minion Pro"/>
          <w:sz w:val="24"/>
          <w:szCs w:val="24"/>
        </w:rPr>
        <w:t>Click the “Patient Records” tab to reach the Patient Records screen.</w:t>
      </w:r>
    </w:p>
    <w:p w:rsidR="00746962" w:rsidRPr="00F538C8" w:rsidRDefault="00746962" w:rsidP="003A1EB7">
      <w:pPr>
        <w:pStyle w:val="ListParagraph"/>
        <w:numPr>
          <w:ilvl w:val="0"/>
          <w:numId w:val="11"/>
        </w:numPr>
        <w:rPr>
          <w:rFonts w:ascii="Minion Pro" w:hAnsi="Minion Pro"/>
          <w:sz w:val="24"/>
          <w:szCs w:val="24"/>
        </w:rPr>
      </w:pPr>
      <w:r w:rsidRPr="00F538C8">
        <w:rPr>
          <w:rFonts w:ascii="Minion Pro" w:hAnsi="Minion Pro"/>
          <w:sz w:val="24"/>
          <w:szCs w:val="24"/>
        </w:rPr>
        <w:t>Click the record to view from the list of dates.</w:t>
      </w:r>
    </w:p>
    <w:p w:rsidR="00746962" w:rsidRPr="00F538C8" w:rsidRDefault="00746962" w:rsidP="003A1EB7">
      <w:pPr>
        <w:pStyle w:val="ListParagraph"/>
        <w:numPr>
          <w:ilvl w:val="0"/>
          <w:numId w:val="11"/>
        </w:numPr>
        <w:rPr>
          <w:rFonts w:ascii="Minion Pro" w:hAnsi="Minion Pro"/>
          <w:sz w:val="24"/>
          <w:szCs w:val="24"/>
        </w:rPr>
      </w:pPr>
      <w:r w:rsidRPr="00F538C8">
        <w:rPr>
          <w:rFonts w:ascii="Minion Pro" w:hAnsi="Minion Pro"/>
          <w:sz w:val="24"/>
          <w:szCs w:val="24"/>
        </w:rPr>
        <w:t>To add a new record, click “Add New Record”.</w:t>
      </w:r>
    </w:p>
    <w:p w:rsidR="00746962" w:rsidRPr="00F538C8" w:rsidRDefault="00746962" w:rsidP="003A1EB7">
      <w:pPr>
        <w:pStyle w:val="ListParagraph"/>
        <w:numPr>
          <w:ilvl w:val="0"/>
          <w:numId w:val="11"/>
        </w:numPr>
        <w:rPr>
          <w:rFonts w:ascii="Minion Pro" w:hAnsi="Minion Pro"/>
          <w:sz w:val="24"/>
          <w:szCs w:val="24"/>
        </w:rPr>
      </w:pPr>
      <w:r w:rsidRPr="00F538C8">
        <w:rPr>
          <w:rFonts w:ascii="Minion Pro" w:hAnsi="Minion Pro"/>
          <w:sz w:val="24"/>
          <w:szCs w:val="24"/>
        </w:rPr>
        <w:t>Enter notes for each section of the patient record.</w:t>
      </w:r>
    </w:p>
    <w:p w:rsidR="00746962" w:rsidRPr="00F538C8" w:rsidRDefault="00746962" w:rsidP="003A1EB7">
      <w:pPr>
        <w:pStyle w:val="ListParagraph"/>
        <w:numPr>
          <w:ilvl w:val="0"/>
          <w:numId w:val="11"/>
        </w:numPr>
        <w:rPr>
          <w:rFonts w:ascii="Minion Pro" w:hAnsi="Minion Pro"/>
          <w:sz w:val="24"/>
          <w:szCs w:val="24"/>
        </w:rPr>
      </w:pPr>
      <w:r w:rsidRPr="00F538C8">
        <w:rPr>
          <w:rFonts w:ascii="Minion Pro" w:hAnsi="Minion Pro"/>
          <w:sz w:val="24"/>
          <w:szCs w:val="24"/>
        </w:rPr>
        <w:t>Click “Save Record” to add a new record on today’s date for the patient.</w:t>
      </w:r>
    </w:p>
    <w:p w:rsidR="00E85728" w:rsidRPr="006404C8" w:rsidRDefault="00E85728">
      <w:pPr>
        <w:rPr>
          <w:rFonts w:ascii="Minion Pro" w:hAnsi="Minion Pro"/>
        </w:rPr>
      </w:pPr>
      <w:r w:rsidRPr="006404C8">
        <w:rPr>
          <w:rFonts w:ascii="Minion Pro" w:hAnsi="Minion Pro"/>
        </w:rPr>
        <w:br w:type="page"/>
      </w:r>
    </w:p>
    <w:p w:rsidR="00E85728" w:rsidRPr="006404C8" w:rsidRDefault="00E85728" w:rsidP="00F538C8">
      <w:pPr>
        <w:pStyle w:val="KHeading2"/>
      </w:pPr>
      <w:bookmarkStart w:id="38" w:name="_Toc275025937"/>
      <w:r w:rsidRPr="006404C8">
        <w:lastRenderedPageBreak/>
        <w:t>View/Make Diagnosis</w:t>
      </w:r>
      <w:bookmarkEnd w:id="38"/>
    </w:p>
    <w:p w:rsidR="00E85728" w:rsidRPr="006404C8" w:rsidRDefault="00E85728" w:rsidP="00E85728">
      <w:pPr>
        <w:rPr>
          <w:rFonts w:ascii="Minion Pro" w:hAnsi="Minion Pro"/>
        </w:rPr>
      </w:pPr>
    </w:p>
    <w:p w:rsidR="00E85728" w:rsidRPr="006404C8" w:rsidRDefault="00075373" w:rsidP="00E85728">
      <w:pPr>
        <w:jc w:val="center"/>
        <w:rPr>
          <w:rFonts w:ascii="Minion Pro" w:hAnsi="Minion Pro"/>
        </w:rPr>
      </w:pPr>
      <w:r>
        <w:rPr>
          <w:rFonts w:ascii="Minion Pro" w:hAnsi="Minion Pro"/>
          <w:noProof/>
        </w:rPr>
        <w:drawing>
          <wp:inline distT="0" distB="0" distL="0" distR="0">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59" cstate="print"/>
                    <a:stretch>
                      <a:fillRect/>
                    </a:stretch>
                  </pic:blipFill>
                  <pic:spPr>
                    <a:xfrm>
                      <a:off x="0" y="0"/>
                      <a:ext cx="4286250" cy="3810000"/>
                    </a:xfrm>
                    <a:prstGeom prst="rect">
                      <a:avLst/>
                    </a:prstGeom>
                  </pic:spPr>
                </pic:pic>
              </a:graphicData>
            </a:graphic>
          </wp:inline>
        </w:drawing>
      </w:r>
    </w:p>
    <w:p w:rsidR="00E85728" w:rsidRPr="00F538C8" w:rsidRDefault="00E85728" w:rsidP="003A1EB7">
      <w:pPr>
        <w:pStyle w:val="ListParagraph"/>
        <w:numPr>
          <w:ilvl w:val="0"/>
          <w:numId w:val="12"/>
        </w:numPr>
        <w:rPr>
          <w:rFonts w:ascii="Minion Pro" w:hAnsi="Minion Pro"/>
          <w:sz w:val="24"/>
          <w:szCs w:val="24"/>
        </w:rPr>
      </w:pPr>
      <w:r w:rsidRPr="00F538C8">
        <w:rPr>
          <w:rFonts w:ascii="Minion Pro" w:hAnsi="Minion Pro"/>
          <w:sz w:val="24"/>
          <w:szCs w:val="24"/>
        </w:rPr>
        <w:t>Click the “Diagnosis” tab to reach the Diagnosis screen.</w:t>
      </w:r>
    </w:p>
    <w:p w:rsidR="00E85728" w:rsidRPr="00F538C8" w:rsidRDefault="00E85728" w:rsidP="003A1EB7">
      <w:pPr>
        <w:pStyle w:val="ListParagraph"/>
        <w:numPr>
          <w:ilvl w:val="0"/>
          <w:numId w:val="12"/>
        </w:numPr>
        <w:rPr>
          <w:rFonts w:ascii="Minion Pro" w:hAnsi="Minion Pro"/>
          <w:sz w:val="24"/>
          <w:szCs w:val="24"/>
        </w:rPr>
      </w:pPr>
      <w:r w:rsidRPr="00F538C8">
        <w:rPr>
          <w:rFonts w:ascii="Minion Pro" w:hAnsi="Minion Pro"/>
          <w:sz w:val="24"/>
          <w:szCs w:val="24"/>
        </w:rPr>
        <w:t>Any previous diagnosis can be removed, or toggled between cured and not cured with the two lower buttons.</w:t>
      </w:r>
    </w:p>
    <w:p w:rsidR="00E85728" w:rsidRPr="00F538C8" w:rsidRDefault="00E85728" w:rsidP="003A1EB7">
      <w:pPr>
        <w:pStyle w:val="ListParagraph"/>
        <w:numPr>
          <w:ilvl w:val="0"/>
          <w:numId w:val="12"/>
        </w:numPr>
        <w:rPr>
          <w:rFonts w:ascii="Minion Pro" w:hAnsi="Minion Pro"/>
          <w:sz w:val="24"/>
          <w:szCs w:val="24"/>
        </w:rPr>
      </w:pPr>
      <w:r w:rsidRPr="00F538C8">
        <w:rPr>
          <w:rFonts w:ascii="Minion Pro" w:hAnsi="Minion Pro"/>
          <w:sz w:val="24"/>
          <w:szCs w:val="24"/>
        </w:rPr>
        <w:t>To select a new diagnosis, choose a condition or disease from the list, or type the name of the condition or disease if it is not in the list.</w:t>
      </w:r>
    </w:p>
    <w:p w:rsidR="00E85728" w:rsidRPr="00F538C8" w:rsidRDefault="00E85728" w:rsidP="003A1EB7">
      <w:pPr>
        <w:pStyle w:val="ListParagraph"/>
        <w:numPr>
          <w:ilvl w:val="0"/>
          <w:numId w:val="12"/>
        </w:numPr>
        <w:rPr>
          <w:rFonts w:ascii="Minion Pro" w:hAnsi="Minion Pro"/>
          <w:sz w:val="24"/>
          <w:szCs w:val="24"/>
        </w:rPr>
      </w:pPr>
      <w:r w:rsidRPr="00F538C8">
        <w:rPr>
          <w:rFonts w:ascii="Minion Pro" w:hAnsi="Minion Pro"/>
          <w:sz w:val="24"/>
          <w:szCs w:val="24"/>
        </w:rPr>
        <w:t>Click “Add” to add the selected diagnosis to the patient’s record.</w:t>
      </w:r>
    </w:p>
    <w:p w:rsidR="00A916BB" w:rsidRPr="006404C8" w:rsidRDefault="00A916BB">
      <w:pPr>
        <w:rPr>
          <w:rFonts w:ascii="Minion Pro" w:hAnsi="Minion Pro"/>
        </w:rPr>
      </w:pPr>
      <w:r w:rsidRPr="006404C8">
        <w:rPr>
          <w:rFonts w:ascii="Minion Pro" w:hAnsi="Minion Pro"/>
        </w:rPr>
        <w:br w:type="page"/>
      </w:r>
    </w:p>
    <w:p w:rsidR="00A916BB" w:rsidRPr="006404C8" w:rsidRDefault="00A916BB" w:rsidP="00F538C8">
      <w:pPr>
        <w:pStyle w:val="KHeading2"/>
      </w:pPr>
      <w:bookmarkStart w:id="39" w:name="_Toc275025938"/>
      <w:r w:rsidRPr="006404C8">
        <w:lastRenderedPageBreak/>
        <w:t>Prescribe Medicine</w:t>
      </w:r>
      <w:bookmarkEnd w:id="39"/>
    </w:p>
    <w:p w:rsidR="00A916BB" w:rsidRPr="006404C8" w:rsidRDefault="00A916BB" w:rsidP="00A916BB">
      <w:pPr>
        <w:rPr>
          <w:rFonts w:ascii="Minion Pro" w:hAnsi="Minion Pro"/>
        </w:rPr>
      </w:pPr>
    </w:p>
    <w:p w:rsidR="00A916BB" w:rsidRPr="006404C8" w:rsidRDefault="00075373" w:rsidP="00A916BB">
      <w:pPr>
        <w:jc w:val="center"/>
        <w:rPr>
          <w:rFonts w:ascii="Minion Pro" w:hAnsi="Minion Pro"/>
        </w:rPr>
      </w:pPr>
      <w:r>
        <w:rPr>
          <w:rFonts w:ascii="Minion Pro" w:hAnsi="Minion Pro"/>
          <w:noProof/>
        </w:rPr>
        <w:drawing>
          <wp:inline distT="0" distB="0" distL="0" distR="0">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60" cstate="print"/>
                    <a:stretch>
                      <a:fillRect/>
                    </a:stretch>
                  </pic:blipFill>
                  <pic:spPr>
                    <a:xfrm>
                      <a:off x="0" y="0"/>
                      <a:ext cx="4286250" cy="3810000"/>
                    </a:xfrm>
                    <a:prstGeom prst="rect">
                      <a:avLst/>
                    </a:prstGeom>
                  </pic:spPr>
                </pic:pic>
              </a:graphicData>
            </a:graphic>
          </wp:inline>
        </w:drawing>
      </w:r>
    </w:p>
    <w:p w:rsidR="00A916BB" w:rsidRPr="00F538C8" w:rsidRDefault="00A916BB" w:rsidP="003A1EB7">
      <w:pPr>
        <w:pStyle w:val="ListParagraph"/>
        <w:numPr>
          <w:ilvl w:val="0"/>
          <w:numId w:val="13"/>
        </w:numPr>
        <w:rPr>
          <w:rFonts w:ascii="Minion Pro" w:hAnsi="Minion Pro"/>
          <w:sz w:val="24"/>
          <w:szCs w:val="24"/>
        </w:rPr>
      </w:pPr>
      <w:r w:rsidRPr="00F538C8">
        <w:rPr>
          <w:rFonts w:ascii="Minion Pro" w:hAnsi="Minion Pro"/>
          <w:sz w:val="24"/>
          <w:szCs w:val="24"/>
        </w:rPr>
        <w:t>Click the “Rx” tab to reach the Prescriptions screen.</w:t>
      </w:r>
    </w:p>
    <w:p w:rsidR="00A916BB" w:rsidRPr="00F538C8" w:rsidRDefault="00A916BB" w:rsidP="003A1EB7">
      <w:pPr>
        <w:pStyle w:val="ListParagraph"/>
        <w:numPr>
          <w:ilvl w:val="0"/>
          <w:numId w:val="13"/>
        </w:numPr>
        <w:rPr>
          <w:rFonts w:ascii="Minion Pro" w:hAnsi="Minion Pro"/>
          <w:sz w:val="24"/>
          <w:szCs w:val="24"/>
        </w:rPr>
      </w:pPr>
      <w:r w:rsidRPr="00F538C8">
        <w:rPr>
          <w:rFonts w:ascii="Minion Pro" w:hAnsi="Minion Pro"/>
          <w:sz w:val="24"/>
          <w:szCs w:val="24"/>
        </w:rPr>
        <w:t xml:space="preserve">Select a medicine to prescribe from the clinic inventory by clicking </w:t>
      </w:r>
      <w:proofErr w:type="gramStart"/>
      <w:r w:rsidRPr="00F538C8">
        <w:rPr>
          <w:rFonts w:ascii="Minion Pro" w:hAnsi="Minion Pro"/>
          <w:sz w:val="24"/>
          <w:szCs w:val="24"/>
        </w:rPr>
        <w:t>In</w:t>
      </w:r>
      <w:proofErr w:type="gramEnd"/>
      <w:r w:rsidRPr="00F538C8">
        <w:rPr>
          <w:rFonts w:ascii="Minion Pro" w:hAnsi="Minion Pro"/>
          <w:sz w:val="24"/>
          <w:szCs w:val="24"/>
        </w:rPr>
        <w:t xml:space="preserve"> the drop down list.</w:t>
      </w:r>
    </w:p>
    <w:p w:rsidR="00A916BB" w:rsidRPr="00F538C8" w:rsidRDefault="00A916BB" w:rsidP="003A1EB7">
      <w:pPr>
        <w:pStyle w:val="ListParagraph"/>
        <w:numPr>
          <w:ilvl w:val="0"/>
          <w:numId w:val="13"/>
        </w:numPr>
        <w:rPr>
          <w:rFonts w:ascii="Minion Pro" w:hAnsi="Minion Pro"/>
          <w:sz w:val="24"/>
          <w:szCs w:val="24"/>
        </w:rPr>
      </w:pPr>
      <w:r w:rsidRPr="00F538C8">
        <w:rPr>
          <w:rFonts w:ascii="Minion Pro" w:hAnsi="Minion Pro"/>
          <w:sz w:val="24"/>
          <w:szCs w:val="24"/>
        </w:rPr>
        <w:t>Choose a quantity of the medicine to prescribe.</w:t>
      </w:r>
    </w:p>
    <w:p w:rsidR="00A916BB" w:rsidRPr="00F538C8" w:rsidRDefault="00A916BB" w:rsidP="003A1EB7">
      <w:pPr>
        <w:pStyle w:val="ListParagraph"/>
        <w:numPr>
          <w:ilvl w:val="0"/>
          <w:numId w:val="13"/>
        </w:numPr>
        <w:rPr>
          <w:rFonts w:ascii="Minion Pro" w:hAnsi="Minion Pro"/>
          <w:sz w:val="24"/>
          <w:szCs w:val="24"/>
        </w:rPr>
      </w:pPr>
      <w:r w:rsidRPr="00F538C8">
        <w:rPr>
          <w:rFonts w:ascii="Minion Pro" w:hAnsi="Minion Pro"/>
          <w:sz w:val="24"/>
          <w:szCs w:val="24"/>
        </w:rPr>
        <w:t>Select a refill date for the prescription.</w:t>
      </w:r>
    </w:p>
    <w:p w:rsidR="00A916BB" w:rsidRPr="00F538C8" w:rsidRDefault="00A916BB" w:rsidP="003A1EB7">
      <w:pPr>
        <w:pStyle w:val="ListParagraph"/>
        <w:numPr>
          <w:ilvl w:val="0"/>
          <w:numId w:val="13"/>
        </w:numPr>
        <w:rPr>
          <w:rFonts w:ascii="Minion Pro" w:hAnsi="Minion Pro"/>
          <w:sz w:val="24"/>
          <w:szCs w:val="24"/>
        </w:rPr>
      </w:pPr>
      <w:r w:rsidRPr="00F538C8">
        <w:rPr>
          <w:rFonts w:ascii="Minion Pro" w:hAnsi="Minion Pro"/>
          <w:sz w:val="24"/>
          <w:szCs w:val="24"/>
        </w:rPr>
        <w:t>Click “Issue Prescription” to issue the prescription to the patient.   The front desk will now be able to see this prescription when the patient comes to receive it.</w:t>
      </w:r>
    </w:p>
    <w:p w:rsidR="00BB1A1F" w:rsidRPr="006404C8" w:rsidRDefault="00BB1A1F">
      <w:pPr>
        <w:rPr>
          <w:rFonts w:ascii="Minion Pro" w:hAnsi="Minion Pro"/>
        </w:rPr>
      </w:pPr>
      <w:r w:rsidRPr="006404C8">
        <w:rPr>
          <w:rFonts w:ascii="Minion Pro" w:hAnsi="Minion Pro"/>
        </w:rPr>
        <w:br w:type="page"/>
      </w:r>
    </w:p>
    <w:p w:rsidR="00BB1A1F" w:rsidRPr="006404C8" w:rsidRDefault="00BB1A1F" w:rsidP="006404C8">
      <w:pPr>
        <w:pStyle w:val="KHeading1"/>
      </w:pPr>
      <w:bookmarkStart w:id="40" w:name="_Toc275025939"/>
      <w:r w:rsidRPr="006404C8">
        <w:lastRenderedPageBreak/>
        <w:t>U</w:t>
      </w:r>
      <w:r w:rsidR="006404C8" w:rsidRPr="006404C8">
        <w:t>ser</w:t>
      </w:r>
      <w:r w:rsidRPr="006404C8">
        <w:t xml:space="preserve"> E</w:t>
      </w:r>
      <w:r w:rsidR="006404C8" w:rsidRPr="006404C8">
        <w:t>ffort</w:t>
      </w:r>
      <w:r w:rsidRPr="006404C8">
        <w:t xml:space="preserve"> E</w:t>
      </w:r>
      <w:r w:rsidR="006404C8" w:rsidRPr="006404C8">
        <w:t>stimation</w:t>
      </w:r>
      <w:bookmarkEnd w:id="40"/>
    </w:p>
    <w:p w:rsidR="00BB1A1F" w:rsidRPr="006404C8" w:rsidRDefault="00BB1A1F" w:rsidP="00F538C8">
      <w:pPr>
        <w:pStyle w:val="KHeading2"/>
      </w:pPr>
      <w:bookmarkStart w:id="41" w:name="_Toc275025940"/>
      <w:r w:rsidRPr="006404C8">
        <w:t>Search for Patient</w:t>
      </w:r>
      <w:bookmarkEnd w:id="41"/>
    </w:p>
    <w:p w:rsidR="00BB1A1F" w:rsidRPr="006404C8" w:rsidRDefault="00BB1A1F" w:rsidP="00BB1A1F">
      <w:pPr>
        <w:pStyle w:val="NoSpacing"/>
        <w:rPr>
          <w:rFonts w:ascii="Minion Pro" w:hAnsi="Minion Pro"/>
        </w:rPr>
      </w:pPr>
    </w:p>
    <w:p w:rsidR="00BB1A1F" w:rsidRPr="00F538C8" w:rsidRDefault="00BB1A1F" w:rsidP="00BB1A1F">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rsidR="00BB1A1F" w:rsidRPr="00F538C8" w:rsidRDefault="00BB1A1F" w:rsidP="00BB1A1F">
      <w:pPr>
        <w:pStyle w:val="NoSpacing"/>
        <w:rPr>
          <w:rFonts w:ascii="Minion Pro" w:hAnsi="Minion Pro"/>
          <w:sz w:val="24"/>
          <w:szCs w:val="24"/>
        </w:rPr>
      </w:pPr>
    </w:p>
    <w:p w:rsidR="00BB1A1F" w:rsidRPr="00F538C8" w:rsidRDefault="00BB1A1F" w:rsidP="003A1EB7">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BB1A1F" w:rsidRPr="00F538C8" w:rsidRDefault="00BB1A1F" w:rsidP="003A1EB7">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rsidR="00BB1A1F" w:rsidRPr="00F538C8" w:rsidRDefault="00BB1A1F" w:rsidP="003A1EB7">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rsidR="00BB1A1F" w:rsidRPr="00F538C8" w:rsidRDefault="00BB1A1F" w:rsidP="003A1EB7">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rsidR="00BB1A1F" w:rsidRPr="00F538C8" w:rsidRDefault="00BB1A1F" w:rsidP="003A1EB7">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rsidR="00BB1A1F" w:rsidRPr="00F538C8" w:rsidRDefault="00BB1A1F" w:rsidP="003A1EB7">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rsidR="00BB1A1F" w:rsidRPr="00F538C8" w:rsidRDefault="00BB1A1F" w:rsidP="00BB1A1F">
      <w:pPr>
        <w:pStyle w:val="NoSpacing"/>
        <w:rPr>
          <w:rFonts w:ascii="Minion Pro" w:hAnsi="Minion Pro"/>
          <w:sz w:val="24"/>
          <w:szCs w:val="24"/>
        </w:rPr>
      </w:pPr>
    </w:p>
    <w:p w:rsidR="00BB1A1F" w:rsidRPr="00F538C8" w:rsidRDefault="00BB1A1F" w:rsidP="00BB1A1F">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rsidR="00BB1A1F" w:rsidRPr="006404C8" w:rsidRDefault="00BB1A1F" w:rsidP="00BB1A1F">
      <w:pPr>
        <w:pStyle w:val="NoSpacing"/>
        <w:rPr>
          <w:rFonts w:ascii="Minion Pro" w:hAnsi="Minion Pro"/>
        </w:rPr>
      </w:pPr>
    </w:p>
    <w:p w:rsidR="00BB1A1F" w:rsidRPr="006404C8" w:rsidRDefault="00BB1A1F" w:rsidP="00F538C8">
      <w:pPr>
        <w:pStyle w:val="KHeading2"/>
      </w:pPr>
      <w:bookmarkStart w:id="42" w:name="_Toc275025941"/>
      <w:r w:rsidRPr="006404C8">
        <w:t>Add Patient to System</w:t>
      </w:r>
      <w:bookmarkEnd w:id="42"/>
    </w:p>
    <w:p w:rsidR="00BB1A1F" w:rsidRPr="006404C8" w:rsidRDefault="00BB1A1F" w:rsidP="00BB1A1F">
      <w:pPr>
        <w:pStyle w:val="NoSpacing"/>
        <w:rPr>
          <w:rFonts w:ascii="Minion Pro" w:hAnsi="Minion Pro"/>
        </w:rPr>
      </w:pPr>
    </w:p>
    <w:p w:rsidR="00BB1A1F" w:rsidRPr="00F538C8" w:rsidRDefault="00BB1A1F" w:rsidP="00BB1A1F">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rsidR="00BB1A1F" w:rsidRPr="00F538C8" w:rsidRDefault="00BB1A1F" w:rsidP="00BB1A1F">
      <w:pPr>
        <w:pStyle w:val="NoSpacing"/>
        <w:rPr>
          <w:rFonts w:ascii="Minion Pro" w:hAnsi="Minion Pro"/>
          <w:sz w:val="24"/>
          <w:szCs w:val="24"/>
        </w:rPr>
      </w:pPr>
    </w:p>
    <w:p w:rsidR="00BB1A1F" w:rsidRPr="00F538C8" w:rsidRDefault="00BB1A1F" w:rsidP="003A1EB7">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rsidR="00BB1A1F" w:rsidRPr="00F538C8" w:rsidRDefault="00BB1A1F" w:rsidP="003A1EB7">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rsidR="00BB1A1F" w:rsidRPr="00F538C8" w:rsidRDefault="00BB1A1F" w:rsidP="003A1EB7">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rsidR="00BB1A1F" w:rsidRPr="00F538C8" w:rsidRDefault="00BB1A1F" w:rsidP="003A1EB7">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rsidR="00BB1A1F" w:rsidRPr="00F538C8" w:rsidRDefault="00BB1A1F" w:rsidP="003A1EB7">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rsidR="00BB1A1F" w:rsidRPr="00F538C8" w:rsidRDefault="00BB1A1F" w:rsidP="003A1EB7">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rsidR="00BB1A1F" w:rsidRPr="00F538C8" w:rsidRDefault="00BB1A1F" w:rsidP="003A1EB7">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rsidR="00BB1A1F" w:rsidRPr="00F538C8" w:rsidRDefault="00BB1A1F" w:rsidP="003A1EB7">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rsidR="00BB1A1F" w:rsidRPr="00F538C8" w:rsidRDefault="00BB1A1F" w:rsidP="003A1EB7">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rsidR="00BB1A1F" w:rsidRPr="00F538C8" w:rsidRDefault="00BB1A1F" w:rsidP="003A1EB7">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rsidR="00BB1A1F" w:rsidRPr="00F538C8" w:rsidRDefault="00BB1A1F" w:rsidP="003A1EB7">
      <w:pPr>
        <w:pStyle w:val="NoSpacing"/>
        <w:numPr>
          <w:ilvl w:val="1"/>
          <w:numId w:val="15"/>
        </w:numPr>
        <w:rPr>
          <w:rFonts w:ascii="Minion Pro" w:hAnsi="Minion Pro"/>
          <w:sz w:val="24"/>
          <w:szCs w:val="24"/>
        </w:rPr>
      </w:pPr>
      <w:r w:rsidRPr="00F538C8">
        <w:rPr>
          <w:rFonts w:ascii="Minion Pro" w:hAnsi="Minion Pro"/>
          <w:sz w:val="24"/>
          <w:szCs w:val="24"/>
        </w:rPr>
        <w:t>Tab and enter area.</w:t>
      </w:r>
    </w:p>
    <w:p w:rsidR="00BB1A1F" w:rsidRPr="00F538C8" w:rsidRDefault="00BB1A1F" w:rsidP="003A1EB7">
      <w:pPr>
        <w:pStyle w:val="NoSpacing"/>
        <w:numPr>
          <w:ilvl w:val="1"/>
          <w:numId w:val="15"/>
        </w:numPr>
        <w:rPr>
          <w:rFonts w:ascii="Minion Pro" w:hAnsi="Minion Pro"/>
          <w:sz w:val="24"/>
          <w:szCs w:val="24"/>
        </w:rPr>
      </w:pPr>
      <w:r w:rsidRPr="00F538C8">
        <w:rPr>
          <w:rFonts w:ascii="Minion Pro" w:hAnsi="Minion Pro"/>
          <w:sz w:val="24"/>
          <w:szCs w:val="24"/>
        </w:rPr>
        <w:t>Tab and enter city.</w:t>
      </w:r>
    </w:p>
    <w:p w:rsidR="00BB1A1F" w:rsidRPr="00F538C8" w:rsidRDefault="00BB1A1F" w:rsidP="003A1EB7">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rsidR="00BB1A1F" w:rsidRPr="006404C8" w:rsidRDefault="00BB1A1F" w:rsidP="00BB1A1F">
      <w:pPr>
        <w:pStyle w:val="NoSpacing"/>
        <w:rPr>
          <w:rFonts w:ascii="Minion Pro" w:hAnsi="Minion Pro"/>
          <w:b/>
        </w:rPr>
      </w:pPr>
    </w:p>
    <w:p w:rsidR="00BB1A1F" w:rsidRPr="006404C8" w:rsidRDefault="00BB1A1F">
      <w:pPr>
        <w:rPr>
          <w:rFonts w:ascii="Minion Pro" w:eastAsiaTheme="majorEastAsia" w:hAnsi="Minion Pro" w:cstheme="majorBidi"/>
          <w:b/>
          <w:bCs/>
          <w:color w:val="4F81BD" w:themeColor="accent1"/>
          <w:sz w:val="26"/>
          <w:szCs w:val="26"/>
        </w:rPr>
      </w:pPr>
      <w:r w:rsidRPr="006404C8">
        <w:rPr>
          <w:rFonts w:ascii="Minion Pro" w:hAnsi="Minion Pro"/>
        </w:rPr>
        <w:br w:type="page"/>
      </w:r>
    </w:p>
    <w:p w:rsidR="00BB1A1F" w:rsidRPr="006404C8" w:rsidRDefault="00BB1A1F" w:rsidP="00F538C8">
      <w:pPr>
        <w:pStyle w:val="KHeading2"/>
      </w:pPr>
      <w:bookmarkStart w:id="43" w:name="_Toc275025942"/>
      <w:r w:rsidRPr="006404C8">
        <w:lastRenderedPageBreak/>
        <w:t>Take Vitals</w:t>
      </w:r>
      <w:bookmarkEnd w:id="43"/>
    </w:p>
    <w:p w:rsidR="00BB1A1F" w:rsidRPr="006404C8" w:rsidRDefault="00BB1A1F" w:rsidP="00BB1A1F">
      <w:pPr>
        <w:pStyle w:val="NoSpacing"/>
        <w:rPr>
          <w:rFonts w:ascii="Minion Pro" w:hAnsi="Minion Pro"/>
        </w:rPr>
      </w:pPr>
    </w:p>
    <w:p w:rsidR="00BB1A1F" w:rsidRPr="00F538C8" w:rsidRDefault="00BB1A1F" w:rsidP="00BB1A1F">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rsidR="00BB1A1F" w:rsidRPr="00F538C8" w:rsidRDefault="00BB1A1F" w:rsidP="00BB1A1F">
      <w:pPr>
        <w:pStyle w:val="NoSpacing"/>
        <w:rPr>
          <w:rFonts w:ascii="Minion Pro" w:hAnsi="Minion Pro"/>
          <w:sz w:val="24"/>
          <w:szCs w:val="24"/>
        </w:rPr>
      </w:pPr>
    </w:p>
    <w:p w:rsidR="00BB1A1F" w:rsidRPr="00F538C8" w:rsidRDefault="00BB1A1F" w:rsidP="003A1EB7">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BB1A1F" w:rsidRPr="00F538C8" w:rsidRDefault="00BB1A1F" w:rsidP="003A1EB7">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rsidR="00BB1A1F" w:rsidRPr="00F538C8" w:rsidRDefault="00BB1A1F" w:rsidP="003A1EB7">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rsidR="00BB1A1F" w:rsidRPr="00F538C8" w:rsidRDefault="00BB1A1F" w:rsidP="003A1EB7">
      <w:pPr>
        <w:pStyle w:val="NoSpacing"/>
        <w:numPr>
          <w:ilvl w:val="1"/>
          <w:numId w:val="16"/>
        </w:numPr>
        <w:rPr>
          <w:rFonts w:ascii="Minion Pro" w:hAnsi="Minion Pro"/>
          <w:sz w:val="24"/>
          <w:szCs w:val="24"/>
        </w:rPr>
      </w:pPr>
      <w:r w:rsidRPr="00F538C8">
        <w:rPr>
          <w:rFonts w:ascii="Minion Pro" w:hAnsi="Minion Pro"/>
          <w:sz w:val="24"/>
          <w:szCs w:val="24"/>
        </w:rPr>
        <w:t>Enter height.</w:t>
      </w:r>
    </w:p>
    <w:p w:rsidR="00BB1A1F" w:rsidRPr="00F538C8" w:rsidRDefault="00BB1A1F" w:rsidP="003A1EB7">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rsidR="00BB1A1F" w:rsidRPr="00F538C8" w:rsidRDefault="00BB1A1F" w:rsidP="003A1EB7">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rsidR="00BB1A1F" w:rsidRPr="00F538C8" w:rsidRDefault="00BB1A1F" w:rsidP="003A1EB7">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rsidR="00BB1A1F" w:rsidRPr="00F538C8" w:rsidRDefault="00BB1A1F" w:rsidP="003A1EB7">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rsidR="00BB1A1F" w:rsidRPr="00F538C8" w:rsidRDefault="00BB1A1F" w:rsidP="003A1EB7">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rsidR="00BB1A1F" w:rsidRPr="00F538C8" w:rsidRDefault="00BB1A1F" w:rsidP="003A1EB7">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rsidR="00BB1A1F" w:rsidRPr="00F538C8" w:rsidRDefault="00BB1A1F" w:rsidP="003A1EB7">
      <w:pPr>
        <w:pStyle w:val="NoSpacing"/>
        <w:numPr>
          <w:ilvl w:val="1"/>
          <w:numId w:val="16"/>
        </w:numPr>
        <w:rPr>
          <w:rFonts w:ascii="Minion Pro" w:hAnsi="Minion Pro"/>
          <w:sz w:val="24"/>
          <w:szCs w:val="24"/>
        </w:rPr>
      </w:pPr>
      <w:r w:rsidRPr="00F538C8">
        <w:rPr>
          <w:rFonts w:ascii="Minion Pro" w:hAnsi="Minion Pro"/>
          <w:sz w:val="24"/>
          <w:szCs w:val="24"/>
        </w:rPr>
        <w:t>Click “Submit”.</w:t>
      </w:r>
    </w:p>
    <w:p w:rsidR="00BB1A1F" w:rsidRPr="006404C8" w:rsidRDefault="00BB1A1F" w:rsidP="00BB1A1F">
      <w:pPr>
        <w:pStyle w:val="NoSpacing"/>
        <w:rPr>
          <w:rFonts w:ascii="Minion Pro" w:hAnsi="Minion Pro"/>
        </w:rPr>
      </w:pPr>
    </w:p>
    <w:p w:rsidR="00BB1A1F" w:rsidRPr="006404C8" w:rsidRDefault="00BB1A1F" w:rsidP="00F538C8">
      <w:pPr>
        <w:pStyle w:val="KHeading2"/>
      </w:pPr>
      <w:bookmarkStart w:id="44" w:name="_Toc275025943"/>
      <w:r w:rsidRPr="006404C8">
        <w:t>Bill a Patient</w:t>
      </w:r>
      <w:bookmarkEnd w:id="44"/>
    </w:p>
    <w:p w:rsidR="00BB1A1F" w:rsidRPr="006404C8" w:rsidRDefault="00BB1A1F" w:rsidP="00BB1A1F">
      <w:pPr>
        <w:pStyle w:val="NoSpacing"/>
        <w:rPr>
          <w:rFonts w:ascii="Minion Pro" w:hAnsi="Minion Pro"/>
        </w:rPr>
      </w:pPr>
    </w:p>
    <w:p w:rsidR="00BB1A1F" w:rsidRPr="00F538C8" w:rsidRDefault="00BB1A1F" w:rsidP="00BB1A1F">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rsidR="00BB1A1F" w:rsidRPr="00F538C8" w:rsidRDefault="00BB1A1F" w:rsidP="00BB1A1F">
      <w:pPr>
        <w:pStyle w:val="NoSpacing"/>
        <w:rPr>
          <w:rFonts w:ascii="Minion Pro" w:hAnsi="Minion Pro"/>
          <w:sz w:val="24"/>
          <w:szCs w:val="24"/>
        </w:rPr>
      </w:pPr>
    </w:p>
    <w:p w:rsidR="00BB1A1F" w:rsidRPr="00F538C8" w:rsidRDefault="00BB1A1F" w:rsidP="003A1EB7">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BB1A1F" w:rsidRPr="00F538C8" w:rsidRDefault="00BB1A1F" w:rsidP="003A1EB7">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rsidR="00BB1A1F" w:rsidRPr="00F538C8" w:rsidRDefault="00BB1A1F" w:rsidP="003A1EB7">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rsidR="00BB1A1F" w:rsidRPr="00F538C8" w:rsidRDefault="00BB1A1F" w:rsidP="003A1EB7">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rsidR="00BB1A1F" w:rsidRPr="00F538C8" w:rsidRDefault="00BB1A1F" w:rsidP="003A1EB7">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rsidR="00BB1A1F" w:rsidRPr="00F538C8" w:rsidRDefault="00BB1A1F" w:rsidP="003A1EB7">
      <w:pPr>
        <w:pStyle w:val="NoSpacing"/>
        <w:numPr>
          <w:ilvl w:val="1"/>
          <w:numId w:val="17"/>
        </w:numPr>
        <w:rPr>
          <w:rFonts w:ascii="Minion Pro" w:hAnsi="Minion Pro"/>
          <w:sz w:val="24"/>
          <w:szCs w:val="24"/>
        </w:rPr>
      </w:pPr>
      <w:r w:rsidRPr="00F538C8">
        <w:rPr>
          <w:rFonts w:ascii="Minion Pro" w:hAnsi="Minion Pro"/>
          <w:sz w:val="24"/>
          <w:szCs w:val="24"/>
        </w:rPr>
        <w:t>Click “Pay Partial”.</w:t>
      </w:r>
    </w:p>
    <w:p w:rsidR="00BB1A1F" w:rsidRPr="006404C8" w:rsidRDefault="00BB1A1F" w:rsidP="00BB1A1F">
      <w:pPr>
        <w:pStyle w:val="NoSpacing"/>
        <w:rPr>
          <w:rFonts w:ascii="Minion Pro" w:hAnsi="Minion Pro"/>
        </w:rPr>
      </w:pPr>
    </w:p>
    <w:p w:rsidR="00BB1A1F" w:rsidRPr="006404C8" w:rsidRDefault="00BB1A1F" w:rsidP="00F538C8">
      <w:pPr>
        <w:pStyle w:val="KHeading2"/>
      </w:pPr>
      <w:bookmarkStart w:id="45" w:name="_Toc275025944"/>
      <w:r w:rsidRPr="006404C8">
        <w:t>Select Patient to See</w:t>
      </w:r>
      <w:bookmarkEnd w:id="45"/>
    </w:p>
    <w:p w:rsidR="00BB1A1F" w:rsidRPr="006404C8" w:rsidRDefault="00BB1A1F" w:rsidP="00BB1A1F">
      <w:pPr>
        <w:pStyle w:val="NoSpacing"/>
        <w:rPr>
          <w:rFonts w:ascii="Minion Pro" w:hAnsi="Minion Pro"/>
        </w:rPr>
      </w:pPr>
    </w:p>
    <w:p w:rsidR="00BB1A1F" w:rsidRPr="00F538C8" w:rsidRDefault="00BB1A1F" w:rsidP="00BB1A1F">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rsidR="00BB1A1F" w:rsidRPr="00F538C8" w:rsidRDefault="00BB1A1F" w:rsidP="00BB1A1F">
      <w:pPr>
        <w:pStyle w:val="NoSpacing"/>
        <w:rPr>
          <w:rFonts w:ascii="Minion Pro" w:hAnsi="Minion Pro"/>
          <w:sz w:val="24"/>
          <w:szCs w:val="24"/>
        </w:rPr>
      </w:pPr>
    </w:p>
    <w:p w:rsidR="00BB1A1F" w:rsidRPr="00F538C8" w:rsidRDefault="00BB1A1F" w:rsidP="003A1EB7">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BB1A1F" w:rsidRPr="00F538C8" w:rsidRDefault="00BB1A1F" w:rsidP="003A1EB7">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rsidR="00BB1A1F" w:rsidRPr="00F538C8" w:rsidRDefault="00BB1A1F" w:rsidP="003A1EB7">
      <w:pPr>
        <w:pStyle w:val="NoSpacing"/>
        <w:numPr>
          <w:ilvl w:val="0"/>
          <w:numId w:val="18"/>
        </w:numPr>
        <w:rPr>
          <w:rFonts w:ascii="Minion Pro" w:hAnsi="Minion Pro"/>
          <w:sz w:val="24"/>
          <w:szCs w:val="24"/>
        </w:rPr>
      </w:pPr>
      <w:r w:rsidRPr="00F538C8">
        <w:rPr>
          <w:rFonts w:ascii="Minion Pro" w:hAnsi="Minion Pro"/>
          <w:b/>
          <w:sz w:val="24"/>
          <w:szCs w:val="24"/>
        </w:rPr>
        <w:lastRenderedPageBreak/>
        <w:t>DATA ENTRY:</w:t>
      </w:r>
      <w:r w:rsidRPr="00F538C8">
        <w:rPr>
          <w:rFonts w:ascii="Minion Pro" w:hAnsi="Minion Pro"/>
          <w:sz w:val="24"/>
          <w:szCs w:val="24"/>
        </w:rPr>
        <w:t xml:space="preserve"> total 1-2 mouse clicks, as follows</w:t>
      </w:r>
    </w:p>
    <w:p w:rsidR="00BB1A1F" w:rsidRPr="00F538C8" w:rsidRDefault="00BB1A1F" w:rsidP="003A1EB7">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sidR="00BC1890">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rsidR="00BB1A1F" w:rsidRPr="00F538C8" w:rsidRDefault="00BB1A1F" w:rsidP="003A1EB7">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rsidR="00BB1A1F" w:rsidRPr="006404C8" w:rsidRDefault="00BB1A1F" w:rsidP="00BB1A1F">
      <w:pPr>
        <w:pStyle w:val="NoSpacing"/>
        <w:rPr>
          <w:rFonts w:ascii="Minion Pro" w:hAnsi="Minion Pro"/>
        </w:rPr>
      </w:pPr>
    </w:p>
    <w:p w:rsidR="00BB1A1F" w:rsidRPr="006404C8" w:rsidRDefault="00BB1A1F">
      <w:pPr>
        <w:rPr>
          <w:rFonts w:ascii="Minion Pro" w:eastAsiaTheme="majorEastAsia" w:hAnsi="Minion Pro" w:cstheme="majorBidi"/>
          <w:b/>
          <w:bCs/>
          <w:color w:val="4F81BD" w:themeColor="accent1"/>
          <w:sz w:val="26"/>
          <w:szCs w:val="26"/>
        </w:rPr>
      </w:pPr>
      <w:r w:rsidRPr="006404C8">
        <w:rPr>
          <w:rFonts w:ascii="Minion Pro" w:hAnsi="Minion Pro"/>
        </w:rPr>
        <w:br w:type="page"/>
      </w:r>
    </w:p>
    <w:p w:rsidR="00BB1A1F" w:rsidRPr="006404C8" w:rsidRDefault="00BB1A1F" w:rsidP="00F538C8">
      <w:pPr>
        <w:pStyle w:val="KHeading2"/>
      </w:pPr>
      <w:bookmarkStart w:id="46" w:name="_Toc275025945"/>
      <w:r w:rsidRPr="006404C8">
        <w:lastRenderedPageBreak/>
        <w:t>Add a Patient Record</w:t>
      </w:r>
      <w:bookmarkEnd w:id="46"/>
    </w:p>
    <w:p w:rsidR="00BB1A1F" w:rsidRPr="006404C8" w:rsidRDefault="00BB1A1F" w:rsidP="00BB1A1F">
      <w:pPr>
        <w:pStyle w:val="NoSpacing"/>
        <w:rPr>
          <w:rFonts w:ascii="Minion Pro" w:hAnsi="Minion Pro"/>
        </w:rPr>
      </w:pPr>
    </w:p>
    <w:p w:rsidR="00BB1A1F" w:rsidRPr="00F538C8" w:rsidRDefault="00BB1A1F" w:rsidP="00BB1A1F">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rsidR="00BB1A1F" w:rsidRPr="00F538C8" w:rsidRDefault="00BB1A1F" w:rsidP="00BB1A1F">
      <w:pPr>
        <w:pStyle w:val="NoSpacing"/>
        <w:rPr>
          <w:rFonts w:ascii="Minion Pro" w:hAnsi="Minion Pro"/>
          <w:sz w:val="24"/>
          <w:szCs w:val="24"/>
        </w:rPr>
      </w:pPr>
    </w:p>
    <w:p w:rsidR="00BB1A1F" w:rsidRPr="00F538C8" w:rsidRDefault="00BB1A1F" w:rsidP="003A1EB7">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rsidR="00BB1A1F" w:rsidRPr="00F538C8" w:rsidRDefault="00BB1A1F" w:rsidP="003A1EB7">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rsidR="00BB1A1F" w:rsidRPr="00F538C8" w:rsidRDefault="00BB1A1F" w:rsidP="003A1EB7">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rsidR="00BB1A1F" w:rsidRPr="00F538C8" w:rsidRDefault="00BB1A1F" w:rsidP="003A1EB7">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rsidR="00BB1A1F" w:rsidRPr="00F538C8" w:rsidRDefault="00BB1A1F" w:rsidP="003A1EB7">
      <w:pPr>
        <w:pStyle w:val="NoSpacing"/>
        <w:numPr>
          <w:ilvl w:val="1"/>
          <w:numId w:val="19"/>
        </w:numPr>
        <w:rPr>
          <w:rFonts w:ascii="Minion Pro" w:hAnsi="Minion Pro"/>
          <w:sz w:val="24"/>
          <w:szCs w:val="24"/>
        </w:rPr>
      </w:pPr>
      <w:r w:rsidRPr="00F538C8">
        <w:rPr>
          <w:rFonts w:ascii="Minion Pro" w:hAnsi="Minion Pro"/>
          <w:sz w:val="24"/>
          <w:szCs w:val="24"/>
        </w:rPr>
        <w:t>Enter patient notes.</w:t>
      </w:r>
    </w:p>
    <w:p w:rsidR="00BB1A1F" w:rsidRPr="00F538C8" w:rsidRDefault="00BB1A1F" w:rsidP="003A1EB7">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rsidR="00BB1A1F" w:rsidRPr="00F538C8" w:rsidRDefault="00BB1A1F" w:rsidP="003A1EB7">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rsidR="00BB1A1F" w:rsidRPr="00F538C8" w:rsidRDefault="00BB1A1F" w:rsidP="003A1EB7">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rsidR="00BB1A1F" w:rsidRPr="00F538C8" w:rsidRDefault="00BB1A1F" w:rsidP="003A1EB7">
      <w:pPr>
        <w:pStyle w:val="NoSpacing"/>
        <w:numPr>
          <w:ilvl w:val="1"/>
          <w:numId w:val="19"/>
        </w:numPr>
        <w:rPr>
          <w:rFonts w:ascii="Minion Pro" w:hAnsi="Minion Pro"/>
          <w:sz w:val="24"/>
          <w:szCs w:val="24"/>
        </w:rPr>
      </w:pPr>
      <w:r w:rsidRPr="00F538C8">
        <w:rPr>
          <w:rFonts w:ascii="Minion Pro" w:hAnsi="Minion Pro"/>
          <w:sz w:val="24"/>
          <w:szCs w:val="24"/>
        </w:rPr>
        <w:t>Click “Save”.</w:t>
      </w:r>
    </w:p>
    <w:p w:rsidR="00BB1A1F" w:rsidRPr="006404C8" w:rsidRDefault="00BB1A1F" w:rsidP="00BB1A1F">
      <w:pPr>
        <w:pStyle w:val="NoSpacing"/>
        <w:rPr>
          <w:rFonts w:ascii="Minion Pro" w:hAnsi="Minion Pro"/>
        </w:rPr>
      </w:pPr>
    </w:p>
    <w:p w:rsidR="00BB1A1F" w:rsidRPr="006404C8" w:rsidRDefault="00BB1A1F" w:rsidP="00F538C8">
      <w:pPr>
        <w:pStyle w:val="KHeading2"/>
      </w:pPr>
      <w:bookmarkStart w:id="47" w:name="_Toc275025946"/>
      <w:r w:rsidRPr="006404C8">
        <w:t>View/Make Diagnosis</w:t>
      </w:r>
      <w:bookmarkEnd w:id="47"/>
    </w:p>
    <w:p w:rsidR="00BB1A1F" w:rsidRPr="006404C8" w:rsidRDefault="00BB1A1F" w:rsidP="00BB1A1F">
      <w:pPr>
        <w:pStyle w:val="NoSpacing"/>
        <w:rPr>
          <w:rFonts w:ascii="Minion Pro" w:hAnsi="Minion Pro"/>
        </w:rPr>
      </w:pPr>
    </w:p>
    <w:p w:rsidR="00BB1A1F" w:rsidRPr="00F538C8" w:rsidRDefault="00BB1A1F" w:rsidP="00BB1A1F">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rsidR="00BB1A1F" w:rsidRPr="00F538C8" w:rsidRDefault="00BB1A1F" w:rsidP="00BB1A1F">
      <w:pPr>
        <w:pStyle w:val="NoSpacing"/>
        <w:rPr>
          <w:rFonts w:ascii="Minion Pro" w:hAnsi="Minion Pro"/>
          <w:sz w:val="24"/>
          <w:szCs w:val="24"/>
        </w:rPr>
      </w:pPr>
    </w:p>
    <w:p w:rsidR="00BB1A1F" w:rsidRPr="00F538C8" w:rsidRDefault="00BB1A1F" w:rsidP="003A1EB7">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BB1A1F" w:rsidRPr="00F538C8" w:rsidRDefault="00BB1A1F" w:rsidP="003A1EB7">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rsidR="00BB1A1F" w:rsidRPr="00F538C8" w:rsidRDefault="00BB1A1F" w:rsidP="003A1EB7">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rsidR="00BB1A1F" w:rsidRPr="00F538C8" w:rsidRDefault="00BB1A1F" w:rsidP="003A1EB7">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rsidR="00BB1A1F" w:rsidRPr="00F538C8" w:rsidRDefault="00BB1A1F" w:rsidP="003A1EB7">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rsidR="00BB1A1F" w:rsidRPr="00F538C8" w:rsidRDefault="00BB1A1F" w:rsidP="003A1EB7">
      <w:pPr>
        <w:pStyle w:val="NoSpacing"/>
        <w:numPr>
          <w:ilvl w:val="1"/>
          <w:numId w:val="20"/>
        </w:numPr>
        <w:rPr>
          <w:rFonts w:ascii="Minion Pro" w:hAnsi="Minion Pro"/>
          <w:sz w:val="24"/>
          <w:szCs w:val="24"/>
        </w:rPr>
      </w:pPr>
      <w:r w:rsidRPr="00F538C8">
        <w:rPr>
          <w:rFonts w:ascii="Minion Pro" w:hAnsi="Minion Pro"/>
          <w:sz w:val="24"/>
          <w:szCs w:val="24"/>
        </w:rPr>
        <w:t>Click “Add”.</w:t>
      </w:r>
    </w:p>
    <w:p w:rsidR="00BB1A1F" w:rsidRPr="006404C8" w:rsidRDefault="00BB1A1F" w:rsidP="00BB1A1F">
      <w:pPr>
        <w:pStyle w:val="NoSpacing"/>
        <w:rPr>
          <w:rFonts w:ascii="Minion Pro" w:hAnsi="Minion Pro"/>
        </w:rPr>
      </w:pPr>
    </w:p>
    <w:p w:rsidR="00BB1A1F" w:rsidRPr="006404C8" w:rsidRDefault="00BB1A1F" w:rsidP="00F538C8">
      <w:pPr>
        <w:pStyle w:val="KHeading2"/>
      </w:pPr>
      <w:bookmarkStart w:id="48" w:name="_Toc275025947"/>
      <w:r w:rsidRPr="006404C8">
        <w:t>Prescribe Medicine</w:t>
      </w:r>
      <w:bookmarkEnd w:id="48"/>
    </w:p>
    <w:p w:rsidR="00BB1A1F" w:rsidRPr="006404C8" w:rsidRDefault="00BB1A1F" w:rsidP="00BB1A1F">
      <w:pPr>
        <w:pStyle w:val="NoSpacing"/>
        <w:rPr>
          <w:rFonts w:ascii="Minion Pro" w:hAnsi="Minion Pro"/>
        </w:rPr>
      </w:pPr>
    </w:p>
    <w:p w:rsidR="00BB1A1F" w:rsidRPr="00F538C8" w:rsidRDefault="00BB1A1F" w:rsidP="00BB1A1F">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rsidR="00BB1A1F" w:rsidRPr="00F538C8" w:rsidRDefault="00BB1A1F" w:rsidP="00BB1A1F">
      <w:pPr>
        <w:pStyle w:val="NoSpacing"/>
        <w:rPr>
          <w:rFonts w:ascii="Minion Pro" w:hAnsi="Minion Pro"/>
          <w:sz w:val="24"/>
          <w:szCs w:val="24"/>
        </w:rPr>
      </w:pPr>
    </w:p>
    <w:p w:rsidR="00BB1A1F" w:rsidRPr="00F538C8" w:rsidRDefault="00BB1A1F" w:rsidP="003A1EB7">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rsidR="00BB1A1F" w:rsidRPr="00F538C8" w:rsidRDefault="00BB1A1F" w:rsidP="003A1EB7">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rsidR="00BB1A1F" w:rsidRPr="00F538C8" w:rsidRDefault="00BB1A1F" w:rsidP="003A1EB7">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rsidR="00BB1A1F" w:rsidRPr="00F538C8" w:rsidRDefault="00BB1A1F" w:rsidP="003A1EB7">
      <w:pPr>
        <w:pStyle w:val="NoSpacing"/>
        <w:numPr>
          <w:ilvl w:val="1"/>
          <w:numId w:val="21"/>
        </w:numPr>
        <w:rPr>
          <w:rFonts w:ascii="Minion Pro" w:hAnsi="Minion Pro"/>
          <w:sz w:val="24"/>
          <w:szCs w:val="24"/>
        </w:rPr>
      </w:pPr>
      <w:r w:rsidRPr="00F538C8">
        <w:rPr>
          <w:rFonts w:ascii="Minion Pro" w:hAnsi="Minion Pro"/>
          <w:sz w:val="24"/>
          <w:szCs w:val="24"/>
        </w:rPr>
        <w:lastRenderedPageBreak/>
        <w:t>Click on “Prescribe” drop down list.</w:t>
      </w:r>
    </w:p>
    <w:p w:rsidR="00BB1A1F" w:rsidRPr="00F538C8" w:rsidRDefault="00BB1A1F" w:rsidP="003A1EB7">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rsidR="00BB1A1F" w:rsidRPr="00F538C8" w:rsidRDefault="00BB1A1F" w:rsidP="003A1EB7">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rsidR="00BB1A1F" w:rsidRPr="00F538C8" w:rsidRDefault="00BB1A1F" w:rsidP="003A1EB7">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rsidR="00BB1A1F" w:rsidRPr="00F538C8" w:rsidRDefault="00BB1A1F" w:rsidP="003A1EB7">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rsidR="002F019E" w:rsidRDefault="002F019E">
      <w:pPr>
        <w:rPr>
          <w:rFonts w:ascii="Minion Pro" w:eastAsiaTheme="majorEastAsia" w:hAnsi="Minion Pro" w:cstheme="majorBidi"/>
          <w:b/>
          <w:bCs/>
          <w:color w:val="000000" w:themeColor="text1"/>
          <w:sz w:val="36"/>
          <w:szCs w:val="36"/>
        </w:rPr>
      </w:pPr>
      <w:r>
        <w:br w:type="page"/>
      </w:r>
    </w:p>
    <w:p w:rsidR="00A916BB" w:rsidRDefault="00226A88" w:rsidP="00226A88">
      <w:pPr>
        <w:pStyle w:val="KHeading1"/>
      </w:pPr>
      <w:bookmarkStart w:id="49" w:name="_Toc275025948"/>
      <w:r>
        <w:lastRenderedPageBreak/>
        <w:t>Plan of Work</w:t>
      </w:r>
      <w:bookmarkEnd w:id="49"/>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tblPr>
      <w:tblGrid>
        <w:gridCol w:w="3323"/>
        <w:gridCol w:w="978"/>
        <w:gridCol w:w="1584"/>
        <w:gridCol w:w="1584"/>
        <w:gridCol w:w="1921"/>
      </w:tblGrid>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F019E" w:rsidRPr="003F3400" w:rsidRDefault="002F019E" w:rsidP="005811D3">
            <w:pPr>
              <w:spacing w:after="0" w:line="240" w:lineRule="auto"/>
              <w:rPr>
                <w:rFonts w:ascii="Calibri" w:eastAsia="Times New Roman" w:hAnsi="Calibri" w:cs="Calibri"/>
                <w:sz w:val="20"/>
                <w:szCs w:val="20"/>
              </w:rPr>
            </w:pPr>
            <w:r w:rsidRPr="003F3400">
              <w:rPr>
                <w:rFonts w:ascii="Calibri" w:eastAsia="Times New Roman" w:hAnsi="Calibri" w:cs="Calibri"/>
                <w:color w:val="363636"/>
                <w:sz w:val="20"/>
                <w:szCs w:val="20"/>
                <w:shd w:val="clear" w:color="auto" w:fill="DFE3E8"/>
              </w:rPr>
              <w:t>Task Name</w:t>
            </w:r>
          </w:p>
        </w:tc>
        <w:tc>
          <w:tcPr>
            <w:tcW w:w="99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F019E" w:rsidRPr="003F3400" w:rsidRDefault="002F019E" w:rsidP="005811D3">
            <w:pPr>
              <w:spacing w:after="0" w:line="240" w:lineRule="auto"/>
              <w:jc w:val="center"/>
              <w:rPr>
                <w:rFonts w:ascii="Calibri" w:eastAsia="Times New Roman" w:hAnsi="Calibri" w:cs="Calibri"/>
                <w:sz w:val="20"/>
                <w:szCs w:val="20"/>
              </w:rPr>
            </w:pPr>
            <w:r w:rsidRPr="003F3400">
              <w:rPr>
                <w:rFonts w:ascii="Calibri" w:eastAsia="Times New Roman" w:hAnsi="Calibri" w:cs="Calibri"/>
                <w:color w:val="363636"/>
                <w:sz w:val="20"/>
                <w:szCs w:val="20"/>
                <w:shd w:val="clear" w:color="auto" w:fill="DFE3E8"/>
              </w:rPr>
              <w:t>Duration</w:t>
            </w:r>
          </w:p>
        </w:tc>
        <w:tc>
          <w:tcPr>
            <w:tcW w:w="16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F019E" w:rsidRPr="003F3400" w:rsidRDefault="002F019E" w:rsidP="005811D3">
            <w:pPr>
              <w:spacing w:after="0" w:line="240" w:lineRule="auto"/>
              <w:jc w:val="center"/>
              <w:rPr>
                <w:rFonts w:ascii="Calibri" w:eastAsia="Times New Roman" w:hAnsi="Calibri" w:cs="Calibri"/>
                <w:sz w:val="20"/>
                <w:szCs w:val="20"/>
              </w:rPr>
            </w:pPr>
            <w:r w:rsidRPr="003F3400">
              <w:rPr>
                <w:rFonts w:ascii="Calibri" w:eastAsia="Times New Roman" w:hAnsi="Calibri" w:cs="Calibri"/>
                <w:color w:val="363636"/>
                <w:sz w:val="20"/>
                <w:szCs w:val="20"/>
                <w:shd w:val="clear" w:color="auto" w:fill="DFE3E8"/>
              </w:rPr>
              <w:t>Start</w:t>
            </w:r>
          </w:p>
        </w:tc>
        <w:tc>
          <w:tcPr>
            <w:tcW w:w="162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F019E" w:rsidRPr="003F3400" w:rsidRDefault="002F019E" w:rsidP="005811D3">
            <w:pPr>
              <w:spacing w:after="0" w:line="240" w:lineRule="auto"/>
              <w:jc w:val="center"/>
              <w:rPr>
                <w:rFonts w:ascii="Calibri" w:eastAsia="Times New Roman" w:hAnsi="Calibri" w:cs="Calibri"/>
                <w:sz w:val="20"/>
                <w:szCs w:val="20"/>
              </w:rPr>
            </w:pPr>
            <w:r w:rsidRPr="003F3400">
              <w:rPr>
                <w:rFonts w:ascii="Calibri" w:eastAsia="Times New Roman" w:hAnsi="Calibri" w:cs="Calibri"/>
                <w:color w:val="363636"/>
                <w:sz w:val="20"/>
                <w:szCs w:val="20"/>
                <w:shd w:val="clear" w:color="auto" w:fill="DFE3E8"/>
              </w:rPr>
              <w:t>Finish</w:t>
            </w:r>
          </w:p>
        </w:tc>
        <w:tc>
          <w:tcPr>
            <w:tcW w:w="15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F019E" w:rsidRPr="003F3400" w:rsidRDefault="002F019E" w:rsidP="005811D3">
            <w:pPr>
              <w:spacing w:after="0" w:line="240" w:lineRule="auto"/>
              <w:rPr>
                <w:rFonts w:ascii="Calibri" w:eastAsia="Times New Roman" w:hAnsi="Calibri" w:cs="Calibri"/>
                <w:sz w:val="20"/>
                <w:szCs w:val="20"/>
              </w:rPr>
            </w:pPr>
            <w:r w:rsidRPr="003F3400">
              <w:rPr>
                <w:rFonts w:ascii="Calibri" w:eastAsia="Times New Roman" w:hAnsi="Calibri" w:cs="Calibri"/>
                <w:color w:val="363636"/>
                <w:sz w:val="20"/>
                <w:szCs w:val="20"/>
                <w:shd w:val="clear" w:color="auto" w:fill="DFE3E8"/>
              </w:rPr>
              <w:t>Predecessors</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b/>
                <w:bCs/>
                <w:color w:val="808080" w:themeColor="background1" w:themeShade="80"/>
              </w:rPr>
              <w:t>Analysis/Software Requirements</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b/>
                <w:bCs/>
                <w:color w:val="808080" w:themeColor="background1" w:themeShade="80"/>
              </w:rPr>
              <w:t>4.53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b/>
                <w:bCs/>
                <w:color w:val="808080" w:themeColor="background1" w:themeShade="80"/>
              </w:rPr>
              <w:t>Wed 9/1/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b/>
                <w:bCs/>
                <w:color w:val="808080" w:themeColor="background1" w:themeShade="80"/>
              </w:rPr>
              <w:t>Tue 9/7/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Conduct needs elicitation and analysis</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0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Wed 9/1/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hu 9/2/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Draft preliminary software specifications</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0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hu 9/2/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Fri 9/3/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2</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Develop delivery timeline</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2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Mon 9/6/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Mon 9/6/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2,3,5</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Review software specifications</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0.5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Fri 9/3/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Fri 9/3/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3</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Obtain approval to proceed</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0.25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7/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7/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2,3,4,5</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Analysis Complete</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0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7/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7/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6</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b/>
                <w:bCs/>
                <w:color w:val="808080" w:themeColor="background1" w:themeShade="80"/>
              </w:rPr>
              <w:t>Design</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b/>
                <w:bCs/>
                <w:color w:val="808080" w:themeColor="background1" w:themeShade="80"/>
              </w:rPr>
              <w:t>55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b/>
                <w:bCs/>
                <w:color w:val="808080" w:themeColor="background1" w:themeShade="80"/>
              </w:rPr>
              <w:t>Mon 9/20/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b/>
                <w:bCs/>
                <w:color w:val="808080" w:themeColor="background1" w:themeShade="80"/>
              </w:rPr>
              <w:t>Mon 12/6/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b/>
                <w:bCs/>
                <w:color w:val="808080" w:themeColor="background1" w:themeShade="80"/>
              </w:rPr>
              <w:t>1</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Review software specifications</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2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Mon 9/20/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Mon 9/20/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Decide on SRS template</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0.5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Mon 9/20/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Mon 9/20/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0</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Develop functional specifications</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2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28/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28/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1</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Develop nonfunctional specifications</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2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28/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28/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1</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Develop prototype based on functional requirements</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0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28/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Wed 9/29/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2,13,17,18,19</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Review functional specifications</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2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Wed 9/29/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Wed 9/29/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2,13</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Determine plan of work</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 hr</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Mon 9/20/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Mon 9/20/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1</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Develop use cases</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4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Mon 9/20/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Mon 9/20/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0</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Develop use case specifications</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 hr</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21/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21/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7</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Design UI Mockups</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0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Mon 9/20/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21/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0</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Fill out contributions breakdown</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 hr</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21/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21/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8</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Report #1 (First draft)</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0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Sat 10/2/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Sat 10/2/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Schedule meeting</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0.5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Mon 10/4/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Mon 10/4/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21</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Meeting with fry</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0.5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Wed 10/6/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Wed 10/6/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22</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Edit as specified from meeting</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0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Wed 10/6/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hu 10/7/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23</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Report #1 (Final)</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0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Sat 10/16/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Sat 10/16/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24</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 xml:space="preserve">   Decide on SSD template</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0.5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0/18/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0/18/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25</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 xml:space="preserve">   Determine interface specification</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1 hr</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0/18/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0/18/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26</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 xml:space="preserve">   Design architecture</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3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0/18/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0/18/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25</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 xml:space="preserve">   Design UML</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10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0/18/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Tue 10/19/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25</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 xml:space="preserve">   Define our algorithms and data structures</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1 hr</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0/18/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0/18/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26</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 xml:space="preserve">   Decide how we are going to network the computers</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1 hr</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0/18/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0/18/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25</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 xml:space="preserve">   Create progress report</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2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0/18/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0/18/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30</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 xml:space="preserve">   Hardware </w:t>
            </w:r>
            <w:proofErr w:type="spellStart"/>
            <w:r w:rsidRPr="003F3400">
              <w:rPr>
                <w:rFonts w:ascii="Calibri" w:eastAsia="Times New Roman" w:hAnsi="Calibri" w:cs="Calibri"/>
                <w:color w:val="000000"/>
              </w:rPr>
              <w:t>requirments</w:t>
            </w:r>
            <w:proofErr w:type="spellEnd"/>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1 hr</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0/18/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0/18/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26</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lastRenderedPageBreak/>
              <w:t xml:space="preserve">   Design database ERD</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10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0/18/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Tue 10/19/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25</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 xml:space="preserve">   Report #2</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0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Sat 10/30/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Sat 10/30/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34,33,32,31,30,29,28</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 xml:space="preserve">   Design product brochure</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1 hr</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1/15/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1/15/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35</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 xml:space="preserve">   Prepare for Demo #1 (slides, script, etc.)</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2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1/15/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1/15/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 xml:space="preserve">   Prepare program for in class demonstration</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2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1/15/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1/15/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 xml:space="preserve">   Obtain approvals to proceed</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0.25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1/15/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1/15/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36,37,38</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 xml:space="preserve">   Demo #1</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0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Sat 11/20/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Sat 11/20/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35</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 xml:space="preserve">   Edit report #1 and report #2 and merge them</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2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1/22/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1/22/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 xml:space="preserve">   Add history of work and current status</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0.5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Wed 11/24/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Wed 11/24/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 xml:space="preserve">   Add conclusions and plan for future work</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0.5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Wed 11/24/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Wed 11/24/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 xml:space="preserve">   Generate references that were used in our project</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0.5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Wed 11/24/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Wed 11/24/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 xml:space="preserve">   Get client to sign it off</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0.25 hr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Wed 11/24/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Wed 11/24/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41,42,43,44</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 xml:space="preserve">   Report #3</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0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2/6/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2/6/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45</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 xml:space="preserve">   Design Complete</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0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2/6/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Mon 12/6/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46</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b/>
                <w:bCs/>
                <w:color w:val="000000"/>
              </w:rPr>
              <w:t>Development</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b/>
                <w:bCs/>
                <w:color w:val="000000"/>
              </w:rPr>
              <w:t>13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b/>
                <w:bCs/>
                <w:color w:val="000000"/>
              </w:rPr>
              <w:t>Sun 1/3/10</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b/>
                <w:bCs/>
                <w:color w:val="000000"/>
              </w:rPr>
              <w:t>Thu 1/21/10</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b/>
                <w:bCs/>
                <w:color w:val="000000"/>
              </w:rPr>
              <w:t>9</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b/>
                <w:bCs/>
                <w:color w:val="000000"/>
              </w:rPr>
              <w:t>Testing</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b/>
                <w:bCs/>
                <w:color w:val="000000"/>
              </w:rPr>
              <w:t>18.63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b/>
                <w:bCs/>
                <w:color w:val="000000"/>
              </w:rPr>
              <w:t>Wed 1/5/11</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b/>
                <w:bCs/>
                <w:color w:val="000000"/>
              </w:rPr>
              <w:t>Mon 1/31/11</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b/>
                <w:bCs/>
                <w:color w:val="000000"/>
              </w:rPr>
              <w:t>48</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b/>
                <w:bCs/>
                <w:color w:val="000000"/>
              </w:rPr>
              <w:t>Training</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b/>
                <w:bCs/>
                <w:color w:val="000000"/>
              </w:rPr>
              <w:t>3.5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b/>
                <w:bCs/>
                <w:color w:val="000000"/>
              </w:rPr>
              <w:t>Wed 2/2/11</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b/>
                <w:bCs/>
                <w:color w:val="000000"/>
              </w:rPr>
              <w:t>Mon 2/7/11</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b/>
                <w:bCs/>
                <w:color w:val="000000"/>
              </w:rPr>
              <w:t>56</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b/>
                <w:bCs/>
                <w:color w:val="000000"/>
              </w:rPr>
              <w:t>Documentation</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b/>
                <w:bCs/>
                <w:color w:val="000000"/>
              </w:rPr>
              <w:t>14.31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b/>
                <w:bCs/>
                <w:color w:val="000000"/>
              </w:rPr>
              <w:t>Wed 2/9/11</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b/>
                <w:bCs/>
                <w:color w:val="000000"/>
              </w:rPr>
              <w:t>Tue 3/1/11</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b/>
                <w:bCs/>
                <w:color w:val="000000"/>
              </w:rPr>
              <w:t>73</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b/>
                <w:bCs/>
                <w:color w:val="000000"/>
              </w:rPr>
              <w:t>Pilot</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b/>
                <w:bCs/>
                <w:color w:val="000000"/>
              </w:rPr>
              <w:t>6.88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b/>
                <w:bCs/>
                <w:color w:val="000000"/>
              </w:rPr>
              <w:t>Mon 3/7/11</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b/>
                <w:bCs/>
                <w:color w:val="000000"/>
              </w:rPr>
              <w:t>Tue 3/15/11</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b/>
                <w:bCs/>
                <w:color w:val="000000"/>
              </w:rPr>
              <w:t>81</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b/>
                <w:bCs/>
                <w:color w:val="000000"/>
              </w:rPr>
              <w:t>Deployment</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b/>
                <w:bCs/>
                <w:color w:val="000000"/>
              </w:rPr>
              <w:t>20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b/>
                <w:bCs/>
                <w:color w:val="000000"/>
              </w:rPr>
              <w:t>Sun 2/20/11</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b/>
                <w:bCs/>
                <w:color w:val="000000"/>
              </w:rPr>
              <w:t>Sat 3/19/11</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b/>
                <w:bCs/>
                <w:color w:val="000000"/>
              </w:rPr>
              <w:t>91</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b/>
                <w:bCs/>
                <w:color w:val="000000"/>
              </w:rPr>
              <w:t>Post Implementation Review</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b/>
                <w:bCs/>
                <w:color w:val="000000"/>
              </w:rPr>
              <w:t>1.13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b/>
                <w:bCs/>
                <w:color w:val="000000"/>
              </w:rPr>
              <w:t>Wed 4/27/11</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b/>
                <w:bCs/>
                <w:color w:val="000000"/>
              </w:rPr>
              <w:t>Thu 4/28/11</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b/>
                <w:bCs/>
                <w:color w:val="000000"/>
              </w:rPr>
              <w:t>98</w:t>
            </w:r>
          </w:p>
        </w:tc>
      </w:tr>
      <w:tr w:rsidR="002F019E" w:rsidRPr="003F3400" w:rsidTr="005811D3">
        <w:tc>
          <w:tcPr>
            <w:tcW w:w="34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SDLC complete</w:t>
            </w:r>
          </w:p>
        </w:tc>
        <w:tc>
          <w:tcPr>
            <w:tcW w:w="9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0 days</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Thu 4/28/11</w:t>
            </w:r>
          </w:p>
        </w:tc>
        <w:tc>
          <w:tcPr>
            <w:tcW w:w="162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jc w:val="right"/>
              <w:rPr>
                <w:rFonts w:ascii="Calibri" w:eastAsia="Times New Roman" w:hAnsi="Calibri" w:cs="Calibri"/>
              </w:rPr>
            </w:pPr>
            <w:r w:rsidRPr="003F3400">
              <w:rPr>
                <w:rFonts w:ascii="Calibri" w:eastAsia="Times New Roman" w:hAnsi="Calibri" w:cs="Calibri"/>
                <w:color w:val="000000"/>
              </w:rPr>
              <w:t>Thu 4/28/11</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F019E" w:rsidRPr="003F3400" w:rsidRDefault="002F019E" w:rsidP="005811D3">
            <w:pPr>
              <w:spacing w:after="0" w:line="240" w:lineRule="auto"/>
              <w:rPr>
                <w:rFonts w:ascii="Calibri" w:eastAsia="Times New Roman" w:hAnsi="Calibri" w:cs="Calibri"/>
              </w:rPr>
            </w:pPr>
            <w:r w:rsidRPr="003F3400">
              <w:rPr>
                <w:rFonts w:ascii="Calibri" w:eastAsia="Times New Roman" w:hAnsi="Calibri" w:cs="Calibri"/>
                <w:color w:val="000000"/>
              </w:rPr>
              <w:t>109</w:t>
            </w:r>
          </w:p>
        </w:tc>
      </w:tr>
    </w:tbl>
    <w:p w:rsidR="005811D3" w:rsidRDefault="005811D3" w:rsidP="002F019E">
      <w:pPr>
        <w:pStyle w:val="KNormal"/>
      </w:pPr>
      <w:bookmarkStart w:id="50" w:name="_GoBack"/>
      <w:bookmarkEnd w:id="50"/>
    </w:p>
    <w:p w:rsidR="005811D3" w:rsidRDefault="005811D3">
      <w:pPr>
        <w:rPr>
          <w:rFonts w:ascii="Minion Pro" w:hAnsi="Minion Pro"/>
          <w:color w:val="000000"/>
          <w:sz w:val="24"/>
          <w:szCs w:val="24"/>
        </w:rPr>
      </w:pPr>
      <w:r>
        <w:br w:type="page"/>
      </w:r>
    </w:p>
    <w:p w:rsidR="00226A88" w:rsidRDefault="005811D3" w:rsidP="005811D3">
      <w:pPr>
        <w:pStyle w:val="KHeading1"/>
      </w:pPr>
      <w:bookmarkStart w:id="51" w:name="_Toc275025949"/>
      <w:r>
        <w:lastRenderedPageBreak/>
        <w:t>Approval</w:t>
      </w:r>
      <w:r w:rsidR="00B56D05">
        <w:t xml:space="preserve"> Signatures</w:t>
      </w:r>
      <w:bookmarkEnd w:id="51"/>
    </w:p>
    <w:p w:rsidR="005811D3" w:rsidRDefault="005811D3" w:rsidP="005811D3">
      <w:pPr>
        <w:pStyle w:val="KNormal"/>
      </w:pPr>
    </w:p>
    <w:p w:rsidR="00B56D05" w:rsidRDefault="00B56D05" w:rsidP="005811D3">
      <w:pPr>
        <w:pStyle w:val="KNormal"/>
      </w:pPr>
    </w:p>
    <w:p w:rsidR="00B56D05" w:rsidRDefault="005811D3" w:rsidP="005811D3">
      <w:pPr>
        <w:pStyle w:val="KNormal"/>
      </w:pPr>
      <w:r>
        <w:t>_________________________________</w:t>
      </w:r>
      <w:r w:rsidR="00B56D05">
        <w:tab/>
        <w:t>________________</w:t>
      </w:r>
      <w:r w:rsidR="00B56D05">
        <w:br/>
        <w:t xml:space="preserve">Dr. </w:t>
      </w:r>
      <w:proofErr w:type="spellStart"/>
      <w:r w:rsidR="00B56D05">
        <w:t>Duah</w:t>
      </w:r>
      <w:proofErr w:type="spellEnd"/>
      <w:r w:rsidR="00B56D05">
        <w:tab/>
      </w:r>
      <w:r w:rsidR="00B56D05">
        <w:tab/>
      </w:r>
      <w:r w:rsidR="00B56D05">
        <w:tab/>
      </w:r>
      <w:r w:rsidR="00B56D05">
        <w:tab/>
      </w:r>
      <w:r w:rsidR="00B56D05">
        <w:tab/>
        <w:t>Date</w:t>
      </w:r>
    </w:p>
    <w:p w:rsidR="00B56D05" w:rsidRDefault="00B56D05" w:rsidP="005811D3">
      <w:pPr>
        <w:pStyle w:val="KNormal"/>
      </w:pPr>
    </w:p>
    <w:p w:rsidR="00B56D05" w:rsidRDefault="00B56D05" w:rsidP="005811D3">
      <w:pPr>
        <w:pStyle w:val="KNormal"/>
      </w:pPr>
      <w:r>
        <w:t>_________________________________</w:t>
      </w:r>
      <w:r>
        <w:tab/>
        <w:t>________________</w:t>
      </w:r>
      <w:r>
        <w:br/>
        <w:t>Prof. Richard Fry</w:t>
      </w:r>
      <w:r>
        <w:tab/>
      </w:r>
      <w:r>
        <w:tab/>
      </w:r>
      <w:r>
        <w:tab/>
      </w:r>
      <w:r>
        <w:tab/>
        <w:t>Date</w:t>
      </w:r>
    </w:p>
    <w:p w:rsidR="00B56D05" w:rsidRDefault="00B56D05" w:rsidP="005811D3">
      <w:pPr>
        <w:pStyle w:val="KNormal"/>
      </w:pPr>
    </w:p>
    <w:p w:rsidR="00B56D05" w:rsidRDefault="00B56D05" w:rsidP="005811D3">
      <w:pPr>
        <w:pStyle w:val="KNormal"/>
      </w:pPr>
      <w:r>
        <w:t>_________________________________</w:t>
      </w:r>
      <w:r>
        <w:tab/>
        <w:t>________________</w:t>
      </w:r>
      <w:r>
        <w:br/>
        <w:t>Ryan Olson</w:t>
      </w:r>
      <w:r>
        <w:tab/>
      </w:r>
      <w:r>
        <w:tab/>
      </w:r>
      <w:r>
        <w:tab/>
      </w:r>
      <w:r>
        <w:tab/>
      </w:r>
      <w:r>
        <w:tab/>
        <w:t>Date</w:t>
      </w:r>
    </w:p>
    <w:sectPr w:rsidR="00B56D05" w:rsidSect="007D6609">
      <w:headerReference w:type="default" r:id="rId61"/>
      <w:footerReference w:type="default" r:id="rId62"/>
      <w:pgSz w:w="12240" w:h="15840" w:code="1"/>
      <w:pgMar w:top="1440" w:right="1440" w:bottom="1440" w:left="1440" w:header="720" w:footer="720" w:gutter="0"/>
      <w:pgNumType w:start="0" w:chapSep="emDash"/>
      <w:cols w:space="720"/>
      <w:formProt w:val="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20709" w:rsidRDefault="00D20709" w:rsidP="007D6609">
      <w:pPr>
        <w:spacing w:after="0" w:line="240" w:lineRule="auto"/>
      </w:pPr>
      <w:r>
        <w:separator/>
      </w:r>
    </w:p>
  </w:endnote>
  <w:endnote w:type="continuationSeparator" w:id="0">
    <w:p w:rsidR="00D20709" w:rsidRDefault="00D20709" w:rsidP="007D660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DejaVu Sans">
    <w:panose1 w:val="020B0603030804020204"/>
    <w:charset w:val="00"/>
    <w:family w:val="swiss"/>
    <w:pitch w:val="variable"/>
    <w:sig w:usb0="E7002EFF" w:usb1="D200FDFF" w:usb2="0A046029" w:usb3="00000000" w:csb0="8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inion Pro">
    <w:panose1 w:val="00000000000000000000"/>
    <w:charset w:val="00"/>
    <w:family w:val="roman"/>
    <w:notTrueType/>
    <w:pitch w:val="variable"/>
    <w:sig w:usb0="60000287" w:usb1="00000001"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40749827"/>
      <w:docPartObj>
        <w:docPartGallery w:val="Page Numbers (Bottom of Page)"/>
        <w:docPartUnique/>
      </w:docPartObj>
    </w:sdtPr>
    <w:sdtEndPr>
      <w:rPr>
        <w:rFonts w:ascii="Minion Pro" w:hAnsi="Minion Pro"/>
        <w:noProof/>
        <w:sz w:val="24"/>
        <w:szCs w:val="24"/>
      </w:rPr>
    </w:sdtEndPr>
    <w:sdtContent>
      <w:p w:rsidR="00C2359E" w:rsidRPr="007D6609" w:rsidRDefault="00C2359E">
        <w:pPr>
          <w:pStyle w:val="Footer"/>
          <w:jc w:val="right"/>
          <w:rPr>
            <w:rFonts w:ascii="Minion Pro" w:hAnsi="Minion Pro"/>
            <w:sz w:val="24"/>
            <w:szCs w:val="24"/>
          </w:rPr>
        </w:pPr>
        <w:r w:rsidRPr="007D6609">
          <w:rPr>
            <w:rFonts w:ascii="Minion Pro" w:hAnsi="Minion Pro"/>
            <w:sz w:val="24"/>
            <w:szCs w:val="24"/>
          </w:rPr>
          <w:fldChar w:fldCharType="begin"/>
        </w:r>
        <w:r w:rsidRPr="007D6609">
          <w:rPr>
            <w:rFonts w:ascii="Minion Pro" w:hAnsi="Minion Pro"/>
            <w:sz w:val="24"/>
            <w:szCs w:val="24"/>
          </w:rPr>
          <w:instrText xml:space="preserve"> PAGE   \* MERGEFORMAT </w:instrText>
        </w:r>
        <w:r w:rsidRPr="007D6609">
          <w:rPr>
            <w:rFonts w:ascii="Minion Pro" w:hAnsi="Minion Pro"/>
            <w:sz w:val="24"/>
            <w:szCs w:val="24"/>
          </w:rPr>
          <w:fldChar w:fldCharType="separate"/>
        </w:r>
        <w:r w:rsidR="00257319">
          <w:rPr>
            <w:rFonts w:ascii="Minion Pro" w:hAnsi="Minion Pro"/>
            <w:noProof/>
            <w:sz w:val="24"/>
            <w:szCs w:val="24"/>
          </w:rPr>
          <w:t>30</w:t>
        </w:r>
        <w:r w:rsidRPr="007D6609">
          <w:rPr>
            <w:rFonts w:ascii="Minion Pro" w:hAnsi="Minion Pro"/>
            <w:noProof/>
            <w:sz w:val="24"/>
            <w:szCs w:val="24"/>
          </w:rPr>
          <w:fldChar w:fldCharType="end"/>
        </w:r>
      </w:p>
    </w:sdtContent>
  </w:sdt>
  <w:p w:rsidR="00C2359E" w:rsidRDefault="00C2359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20709" w:rsidRDefault="00D20709" w:rsidP="007D6609">
      <w:pPr>
        <w:spacing w:after="0" w:line="240" w:lineRule="auto"/>
      </w:pPr>
      <w:r>
        <w:separator/>
      </w:r>
    </w:p>
  </w:footnote>
  <w:footnote w:type="continuationSeparator" w:id="0">
    <w:p w:rsidR="00D20709" w:rsidRDefault="00D20709" w:rsidP="007D6609">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359E" w:rsidRPr="005E02E1" w:rsidRDefault="00C2359E" w:rsidP="005E02E1">
    <w:pPr>
      <w:pStyle w:val="Header"/>
      <w:jc w:val="right"/>
      <w:rPr>
        <w:rFonts w:ascii="Minion Pro" w:hAnsi="Minion Pro"/>
        <w:sz w:val="24"/>
        <w:szCs w:val="24"/>
      </w:rPr>
    </w:pPr>
    <w:r>
      <w:rPr>
        <w:rFonts w:ascii="Minion Pro" w:hAnsi="Minion Pro"/>
        <w:sz w:val="24"/>
        <w:szCs w:val="24"/>
      </w:rPr>
      <w:t>System and Software Requirements Specific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1743D50"/>
    <w:multiLevelType w:val="hybridMultilevel"/>
    <w:tmpl w:val="B0DC79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9D1615"/>
    <w:multiLevelType w:val="hybridMultilevel"/>
    <w:tmpl w:val="C69CF4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D22583"/>
    <w:multiLevelType w:val="hybridMultilevel"/>
    <w:tmpl w:val="A2CA8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E1D75E2"/>
    <w:multiLevelType w:val="hybridMultilevel"/>
    <w:tmpl w:val="55B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645B18"/>
    <w:multiLevelType w:val="hybridMultilevel"/>
    <w:tmpl w:val="07CA44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A03693D"/>
    <w:multiLevelType w:val="hybridMultilevel"/>
    <w:tmpl w:val="3678E2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CEC276E"/>
    <w:multiLevelType w:val="hybridMultilevel"/>
    <w:tmpl w:val="A2CA8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F7D076B"/>
    <w:multiLevelType w:val="hybridMultilevel"/>
    <w:tmpl w:val="941A51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4025DA9"/>
    <w:multiLevelType w:val="hybridMultilevel"/>
    <w:tmpl w:val="F168B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9C0A3A"/>
    <w:multiLevelType w:val="hybridMultilevel"/>
    <w:tmpl w:val="11B4A1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FDA2CDB"/>
    <w:multiLevelType w:val="hybridMultilevel"/>
    <w:tmpl w:val="2190F3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73E36A6"/>
    <w:multiLevelType w:val="hybridMultilevel"/>
    <w:tmpl w:val="578E75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8FD23C6"/>
    <w:multiLevelType w:val="hybridMultilevel"/>
    <w:tmpl w:val="4590F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9625333"/>
    <w:multiLevelType w:val="hybridMultilevel"/>
    <w:tmpl w:val="1F0458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FFB0384"/>
    <w:multiLevelType w:val="hybridMultilevel"/>
    <w:tmpl w:val="0226CE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21"/>
  </w:num>
  <w:num w:numId="3">
    <w:abstractNumId w:val="22"/>
  </w:num>
  <w:num w:numId="4">
    <w:abstractNumId w:val="13"/>
  </w:num>
  <w:num w:numId="5">
    <w:abstractNumId w:val="1"/>
  </w:num>
  <w:num w:numId="6">
    <w:abstractNumId w:val="3"/>
  </w:num>
  <w:num w:numId="7">
    <w:abstractNumId w:val="17"/>
  </w:num>
  <w:num w:numId="8">
    <w:abstractNumId w:val="33"/>
  </w:num>
  <w:num w:numId="9">
    <w:abstractNumId w:val="34"/>
  </w:num>
  <w:num w:numId="10">
    <w:abstractNumId w:val="5"/>
  </w:num>
  <w:num w:numId="11">
    <w:abstractNumId w:val="26"/>
  </w:num>
  <w:num w:numId="12">
    <w:abstractNumId w:val="20"/>
  </w:num>
  <w:num w:numId="13">
    <w:abstractNumId w:val="7"/>
  </w:num>
  <w:num w:numId="14">
    <w:abstractNumId w:val="14"/>
  </w:num>
  <w:num w:numId="15">
    <w:abstractNumId w:val="10"/>
  </w:num>
  <w:num w:numId="16">
    <w:abstractNumId w:val="35"/>
  </w:num>
  <w:num w:numId="17">
    <w:abstractNumId w:val="24"/>
  </w:num>
  <w:num w:numId="18">
    <w:abstractNumId w:val="0"/>
  </w:num>
  <w:num w:numId="19">
    <w:abstractNumId w:val="15"/>
  </w:num>
  <w:num w:numId="20">
    <w:abstractNumId w:val="36"/>
  </w:num>
  <w:num w:numId="21">
    <w:abstractNumId w:val="27"/>
  </w:num>
  <w:num w:numId="22">
    <w:abstractNumId w:val="23"/>
  </w:num>
  <w:num w:numId="23">
    <w:abstractNumId w:val="19"/>
  </w:num>
  <w:num w:numId="24">
    <w:abstractNumId w:val="31"/>
  </w:num>
  <w:num w:numId="25">
    <w:abstractNumId w:val="4"/>
  </w:num>
  <w:num w:numId="26">
    <w:abstractNumId w:val="11"/>
  </w:num>
  <w:num w:numId="27">
    <w:abstractNumId w:val="30"/>
  </w:num>
  <w:num w:numId="28">
    <w:abstractNumId w:val="32"/>
  </w:num>
  <w:num w:numId="29">
    <w:abstractNumId w:val="18"/>
  </w:num>
  <w:num w:numId="30">
    <w:abstractNumId w:val="28"/>
  </w:num>
  <w:num w:numId="31">
    <w:abstractNumId w:val="8"/>
  </w:num>
  <w:num w:numId="32">
    <w:abstractNumId w:val="25"/>
  </w:num>
  <w:num w:numId="33">
    <w:abstractNumId w:val="37"/>
  </w:num>
  <w:num w:numId="34">
    <w:abstractNumId w:val="16"/>
  </w:num>
  <w:num w:numId="35">
    <w:abstractNumId w:val="6"/>
  </w:num>
  <w:num w:numId="36">
    <w:abstractNumId w:val="2"/>
  </w:num>
  <w:num w:numId="37">
    <w:abstractNumId w:val="12"/>
  </w:num>
  <w:num w:numId="38">
    <w:abstractNumId w:val="9"/>
  </w:num>
  <w:numIdMacAtCleanup w:val="3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useFELayout/>
  </w:compat>
  <w:rsids>
    <w:rsidRoot w:val="005E1020"/>
    <w:rsid w:val="0004797F"/>
    <w:rsid w:val="00075373"/>
    <w:rsid w:val="00077152"/>
    <w:rsid w:val="00091A5D"/>
    <w:rsid w:val="00092E6A"/>
    <w:rsid w:val="000C7D3A"/>
    <w:rsid w:val="000D5871"/>
    <w:rsid w:val="0010595C"/>
    <w:rsid w:val="00126999"/>
    <w:rsid w:val="00134396"/>
    <w:rsid w:val="0013462A"/>
    <w:rsid w:val="00140078"/>
    <w:rsid w:val="00184FBE"/>
    <w:rsid w:val="001C1AD2"/>
    <w:rsid w:val="001C2977"/>
    <w:rsid w:val="001D3BFA"/>
    <w:rsid w:val="002059F9"/>
    <w:rsid w:val="00226A88"/>
    <w:rsid w:val="00255927"/>
    <w:rsid w:val="00257319"/>
    <w:rsid w:val="00276046"/>
    <w:rsid w:val="00294A12"/>
    <w:rsid w:val="002E5D60"/>
    <w:rsid w:val="002F019E"/>
    <w:rsid w:val="00307604"/>
    <w:rsid w:val="00322850"/>
    <w:rsid w:val="0038681C"/>
    <w:rsid w:val="0039652A"/>
    <w:rsid w:val="003A1EB7"/>
    <w:rsid w:val="003A730A"/>
    <w:rsid w:val="003B03A1"/>
    <w:rsid w:val="003B1C25"/>
    <w:rsid w:val="003B23EA"/>
    <w:rsid w:val="003C0E8D"/>
    <w:rsid w:val="003D639C"/>
    <w:rsid w:val="00401E44"/>
    <w:rsid w:val="00440E60"/>
    <w:rsid w:val="00454721"/>
    <w:rsid w:val="004678E6"/>
    <w:rsid w:val="004768CA"/>
    <w:rsid w:val="00480B2C"/>
    <w:rsid w:val="004A0ECC"/>
    <w:rsid w:val="004A6F28"/>
    <w:rsid w:val="004C2139"/>
    <w:rsid w:val="004C3325"/>
    <w:rsid w:val="004D6FD5"/>
    <w:rsid w:val="004F12D2"/>
    <w:rsid w:val="004F6B5B"/>
    <w:rsid w:val="00500EBA"/>
    <w:rsid w:val="00522AB7"/>
    <w:rsid w:val="00544989"/>
    <w:rsid w:val="00556FB1"/>
    <w:rsid w:val="00563996"/>
    <w:rsid w:val="005811D3"/>
    <w:rsid w:val="00581321"/>
    <w:rsid w:val="00583CBA"/>
    <w:rsid w:val="005E02E1"/>
    <w:rsid w:val="005E1020"/>
    <w:rsid w:val="005E10AF"/>
    <w:rsid w:val="005E33CC"/>
    <w:rsid w:val="005E41C2"/>
    <w:rsid w:val="00617FF1"/>
    <w:rsid w:val="006404C8"/>
    <w:rsid w:val="00652134"/>
    <w:rsid w:val="00657873"/>
    <w:rsid w:val="0066333E"/>
    <w:rsid w:val="006A39E6"/>
    <w:rsid w:val="006C07CF"/>
    <w:rsid w:val="006E0747"/>
    <w:rsid w:val="006E1C6C"/>
    <w:rsid w:val="00746962"/>
    <w:rsid w:val="007528E2"/>
    <w:rsid w:val="00773CDB"/>
    <w:rsid w:val="00783490"/>
    <w:rsid w:val="007914F2"/>
    <w:rsid w:val="007A0C46"/>
    <w:rsid w:val="007A4B71"/>
    <w:rsid w:val="007C2D45"/>
    <w:rsid w:val="007D6609"/>
    <w:rsid w:val="00805F10"/>
    <w:rsid w:val="00814961"/>
    <w:rsid w:val="0084004C"/>
    <w:rsid w:val="00874D8E"/>
    <w:rsid w:val="0088217D"/>
    <w:rsid w:val="008D1B4A"/>
    <w:rsid w:val="008E1E53"/>
    <w:rsid w:val="008E6038"/>
    <w:rsid w:val="009544BD"/>
    <w:rsid w:val="009822FE"/>
    <w:rsid w:val="00983760"/>
    <w:rsid w:val="00991326"/>
    <w:rsid w:val="009936CE"/>
    <w:rsid w:val="009A3A39"/>
    <w:rsid w:val="009A7509"/>
    <w:rsid w:val="009B6A37"/>
    <w:rsid w:val="009D1745"/>
    <w:rsid w:val="009D4403"/>
    <w:rsid w:val="009E250E"/>
    <w:rsid w:val="00A7341A"/>
    <w:rsid w:val="00A87F8F"/>
    <w:rsid w:val="00A916BB"/>
    <w:rsid w:val="00A962A2"/>
    <w:rsid w:val="00AA4406"/>
    <w:rsid w:val="00AB21DD"/>
    <w:rsid w:val="00AF0B32"/>
    <w:rsid w:val="00B01A0F"/>
    <w:rsid w:val="00B12B76"/>
    <w:rsid w:val="00B24DFC"/>
    <w:rsid w:val="00B31BDE"/>
    <w:rsid w:val="00B56D05"/>
    <w:rsid w:val="00B61416"/>
    <w:rsid w:val="00B654F5"/>
    <w:rsid w:val="00B71153"/>
    <w:rsid w:val="00B84047"/>
    <w:rsid w:val="00B91129"/>
    <w:rsid w:val="00BB1A1F"/>
    <w:rsid w:val="00BC1890"/>
    <w:rsid w:val="00BE4FCB"/>
    <w:rsid w:val="00BF2A8F"/>
    <w:rsid w:val="00BF6DFC"/>
    <w:rsid w:val="00C0532F"/>
    <w:rsid w:val="00C16BD5"/>
    <w:rsid w:val="00C2359E"/>
    <w:rsid w:val="00C30E41"/>
    <w:rsid w:val="00C34725"/>
    <w:rsid w:val="00C37BA9"/>
    <w:rsid w:val="00C439D1"/>
    <w:rsid w:val="00C537D9"/>
    <w:rsid w:val="00C56CFE"/>
    <w:rsid w:val="00C6215E"/>
    <w:rsid w:val="00CB7E41"/>
    <w:rsid w:val="00CE3765"/>
    <w:rsid w:val="00CE56CC"/>
    <w:rsid w:val="00CF336C"/>
    <w:rsid w:val="00CF7818"/>
    <w:rsid w:val="00D20709"/>
    <w:rsid w:val="00D365A6"/>
    <w:rsid w:val="00D40C9A"/>
    <w:rsid w:val="00D43FCF"/>
    <w:rsid w:val="00D63E97"/>
    <w:rsid w:val="00D661EE"/>
    <w:rsid w:val="00DA0340"/>
    <w:rsid w:val="00DA62EA"/>
    <w:rsid w:val="00DB379C"/>
    <w:rsid w:val="00DC5329"/>
    <w:rsid w:val="00E12044"/>
    <w:rsid w:val="00E47C77"/>
    <w:rsid w:val="00E63F67"/>
    <w:rsid w:val="00E85728"/>
    <w:rsid w:val="00E94586"/>
    <w:rsid w:val="00EA019A"/>
    <w:rsid w:val="00EA0D05"/>
    <w:rsid w:val="00EA7151"/>
    <w:rsid w:val="00EB0358"/>
    <w:rsid w:val="00ED2C83"/>
    <w:rsid w:val="00ED556D"/>
    <w:rsid w:val="00F0787E"/>
    <w:rsid w:val="00F22F61"/>
    <w:rsid w:val="00F51F4B"/>
    <w:rsid w:val="00F538C8"/>
    <w:rsid w:val="00F64329"/>
    <w:rsid w:val="00F645E3"/>
    <w:rsid w:val="00FA4E56"/>
    <w:rsid w:val="00FD2CBB"/>
    <w:rsid w:val="00FE5786"/>
    <w:rsid w:val="00FF3A19"/>
    <w:rsid w:val="00FF76C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rsid w:val="00B12B76"/>
  </w:style>
  <w:style w:type="paragraph" w:styleId="Heading1">
    <w:name w:val="heading 1"/>
    <w:basedOn w:val="Normal"/>
    <w:next w:val="Normal"/>
    <w:link w:val="Heading1Char"/>
    <w:uiPriority w:val="9"/>
    <w:rsid w:val="0084004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rsid w:val="0084004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rsid w:val="003C0E8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link w:val="DefaultChar"/>
    <w:rsid w:val="00B12B76"/>
    <w:pPr>
      <w:tabs>
        <w:tab w:val="left" w:pos="709"/>
      </w:tabs>
      <w:suppressAutoHyphens/>
      <w:spacing w:line="276" w:lineRule="atLeast"/>
    </w:pPr>
    <w:rPr>
      <w:rFonts w:ascii="Calibri" w:eastAsia="DejaVu Sans" w:hAnsi="Calibri"/>
    </w:rPr>
  </w:style>
  <w:style w:type="character" w:customStyle="1" w:styleId="InternetLink">
    <w:name w:val="Internet Link"/>
    <w:rsid w:val="00B12B76"/>
    <w:rPr>
      <w:color w:val="000080"/>
      <w:u w:val="single"/>
      <w:lang w:val="en-US" w:eastAsia="en-US" w:bidi="en-US"/>
    </w:rPr>
  </w:style>
  <w:style w:type="paragraph" w:customStyle="1" w:styleId="Heading">
    <w:name w:val="Heading"/>
    <w:basedOn w:val="Default"/>
    <w:next w:val="Textbody"/>
    <w:rsid w:val="00B12B76"/>
    <w:pPr>
      <w:keepNext/>
      <w:spacing w:before="240" w:after="120"/>
    </w:pPr>
    <w:rPr>
      <w:rFonts w:ascii="Arial" w:hAnsi="Arial" w:cs="DejaVu Sans"/>
      <w:sz w:val="28"/>
      <w:szCs w:val="28"/>
    </w:rPr>
  </w:style>
  <w:style w:type="paragraph" w:customStyle="1" w:styleId="Textbody">
    <w:name w:val="Text body"/>
    <w:basedOn w:val="Default"/>
    <w:rsid w:val="00B12B76"/>
    <w:pPr>
      <w:spacing w:after="120"/>
    </w:pPr>
  </w:style>
  <w:style w:type="paragraph" w:styleId="List">
    <w:name w:val="List"/>
    <w:basedOn w:val="Textbody"/>
    <w:rsid w:val="00B12B76"/>
  </w:style>
  <w:style w:type="paragraph" w:styleId="Caption">
    <w:name w:val="caption"/>
    <w:basedOn w:val="Default"/>
    <w:rsid w:val="00B12B76"/>
    <w:pPr>
      <w:suppressLineNumbers/>
      <w:spacing w:before="120" w:after="120"/>
    </w:pPr>
    <w:rPr>
      <w:i/>
      <w:iCs/>
      <w:sz w:val="24"/>
      <w:szCs w:val="24"/>
    </w:rPr>
  </w:style>
  <w:style w:type="paragraph" w:customStyle="1" w:styleId="Index">
    <w:name w:val="Index"/>
    <w:basedOn w:val="Default"/>
    <w:rsid w:val="00B12B76"/>
    <w:pPr>
      <w:suppressLineNumbers/>
    </w:pPr>
  </w:style>
  <w:style w:type="character" w:customStyle="1" w:styleId="Heading1Char">
    <w:name w:val="Heading 1 Char"/>
    <w:basedOn w:val="DefaultParagraphFont"/>
    <w:link w:val="Heading1"/>
    <w:uiPriority w:val="9"/>
    <w:rsid w:val="0084004C"/>
    <w:rPr>
      <w:rFonts w:asciiTheme="majorHAnsi" w:eastAsiaTheme="majorEastAsia" w:hAnsiTheme="majorHAnsi" w:cstheme="majorBidi"/>
      <w:b/>
      <w:bCs/>
      <w:color w:val="365F91" w:themeColor="accent1" w:themeShade="BF"/>
      <w:sz w:val="28"/>
      <w:szCs w:val="28"/>
    </w:rPr>
  </w:style>
  <w:style w:type="paragraph" w:styleId="NoSpacing">
    <w:name w:val="No Spacing"/>
    <w:uiPriority w:val="1"/>
    <w:rsid w:val="0084004C"/>
    <w:pPr>
      <w:spacing w:after="0" w:line="240" w:lineRule="auto"/>
    </w:pPr>
  </w:style>
  <w:style w:type="character" w:customStyle="1" w:styleId="Heading2Char">
    <w:name w:val="Heading 2 Char"/>
    <w:basedOn w:val="DefaultParagraphFont"/>
    <w:link w:val="Heading2"/>
    <w:uiPriority w:val="9"/>
    <w:rsid w:val="0084004C"/>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8400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4004C"/>
    <w:rPr>
      <w:rFonts w:ascii="Tahoma" w:hAnsi="Tahoma" w:cs="Tahoma"/>
      <w:sz w:val="16"/>
      <w:szCs w:val="16"/>
    </w:rPr>
  </w:style>
  <w:style w:type="paragraph" w:styleId="ListParagraph">
    <w:name w:val="List Paragraph"/>
    <w:basedOn w:val="Normal"/>
    <w:uiPriority w:val="34"/>
    <w:qFormat/>
    <w:rsid w:val="001C2977"/>
    <w:pPr>
      <w:ind w:left="720"/>
      <w:contextualSpacing/>
    </w:pPr>
  </w:style>
  <w:style w:type="paragraph" w:customStyle="1" w:styleId="KHeading1">
    <w:name w:val="KHeading 1"/>
    <w:basedOn w:val="Heading1"/>
    <w:link w:val="KHeading1Char"/>
    <w:qFormat/>
    <w:rsid w:val="006404C8"/>
    <w:rPr>
      <w:rFonts w:ascii="Minion Pro" w:hAnsi="Minion Pro"/>
      <w:color w:val="000000" w:themeColor="text1"/>
      <w:sz w:val="36"/>
      <w:szCs w:val="36"/>
    </w:rPr>
  </w:style>
  <w:style w:type="paragraph" w:customStyle="1" w:styleId="KHeading2">
    <w:name w:val="KHeading 2"/>
    <w:basedOn w:val="Heading2"/>
    <w:link w:val="KHeading2Char"/>
    <w:qFormat/>
    <w:rsid w:val="00F538C8"/>
    <w:rPr>
      <w:rFonts w:ascii="Minion Pro" w:hAnsi="Minion Pro"/>
      <w:color w:val="000000" w:themeColor="text1"/>
      <w:sz w:val="28"/>
      <w:szCs w:val="28"/>
    </w:rPr>
  </w:style>
  <w:style w:type="character" w:customStyle="1" w:styleId="KHeading1Char">
    <w:name w:val="KHeading 1 Char"/>
    <w:basedOn w:val="Heading1Char"/>
    <w:link w:val="KHeading1"/>
    <w:rsid w:val="006404C8"/>
    <w:rPr>
      <w:rFonts w:ascii="Minion Pro" w:eastAsiaTheme="majorEastAsia" w:hAnsi="Minion Pro" w:cstheme="majorBidi"/>
      <w:b/>
      <w:bCs/>
      <w:color w:val="000000" w:themeColor="text1"/>
      <w:sz w:val="36"/>
      <w:szCs w:val="36"/>
    </w:rPr>
  </w:style>
  <w:style w:type="paragraph" w:styleId="Header">
    <w:name w:val="header"/>
    <w:basedOn w:val="Normal"/>
    <w:link w:val="HeaderChar"/>
    <w:uiPriority w:val="99"/>
    <w:unhideWhenUsed/>
    <w:rsid w:val="007D6609"/>
    <w:pPr>
      <w:tabs>
        <w:tab w:val="center" w:pos="4680"/>
        <w:tab w:val="right" w:pos="9360"/>
      </w:tabs>
      <w:spacing w:after="0" w:line="240" w:lineRule="auto"/>
    </w:pPr>
  </w:style>
  <w:style w:type="character" w:customStyle="1" w:styleId="KHeading2Char">
    <w:name w:val="KHeading 2 Char"/>
    <w:basedOn w:val="Heading2Char"/>
    <w:link w:val="KHeading2"/>
    <w:rsid w:val="00F538C8"/>
    <w:rPr>
      <w:rFonts w:ascii="Minion Pro" w:eastAsiaTheme="majorEastAsia" w:hAnsi="Minion Pro" w:cstheme="majorBidi"/>
      <w:b/>
      <w:bCs/>
      <w:color w:val="000000" w:themeColor="text1"/>
      <w:sz w:val="28"/>
      <w:szCs w:val="28"/>
    </w:rPr>
  </w:style>
  <w:style w:type="character" w:customStyle="1" w:styleId="HeaderChar">
    <w:name w:val="Header Char"/>
    <w:basedOn w:val="DefaultParagraphFont"/>
    <w:link w:val="Header"/>
    <w:uiPriority w:val="99"/>
    <w:rsid w:val="007D6609"/>
  </w:style>
  <w:style w:type="paragraph" w:styleId="Footer">
    <w:name w:val="footer"/>
    <w:basedOn w:val="Normal"/>
    <w:link w:val="FooterChar"/>
    <w:uiPriority w:val="99"/>
    <w:unhideWhenUsed/>
    <w:rsid w:val="007D6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7D6609"/>
  </w:style>
  <w:style w:type="paragraph" w:customStyle="1" w:styleId="KNormal">
    <w:name w:val="KNormal"/>
    <w:basedOn w:val="Normal"/>
    <w:link w:val="KNormalChar"/>
    <w:qFormat/>
    <w:rsid w:val="00EA019A"/>
    <w:rPr>
      <w:rFonts w:ascii="Minion Pro" w:hAnsi="Minion Pro"/>
      <w:color w:val="000000"/>
      <w:sz w:val="24"/>
      <w:szCs w:val="24"/>
    </w:rPr>
  </w:style>
  <w:style w:type="character" w:customStyle="1" w:styleId="KNormalChar">
    <w:name w:val="KNormal Char"/>
    <w:basedOn w:val="DefaultParagraphFont"/>
    <w:link w:val="KNormal"/>
    <w:rsid w:val="00EA019A"/>
    <w:rPr>
      <w:rFonts w:ascii="Minion Pro" w:hAnsi="Minion Pro"/>
      <w:color w:val="000000"/>
      <w:sz w:val="24"/>
      <w:szCs w:val="24"/>
    </w:rPr>
  </w:style>
  <w:style w:type="paragraph" w:customStyle="1" w:styleId="KTitle">
    <w:name w:val="KTitle"/>
    <w:basedOn w:val="Default"/>
    <w:link w:val="KTitleChar"/>
    <w:qFormat/>
    <w:rsid w:val="009822FE"/>
    <w:rPr>
      <w:rFonts w:ascii="Minion Pro" w:hAnsi="Minion Pro"/>
      <w:b/>
      <w:sz w:val="56"/>
      <w:szCs w:val="56"/>
    </w:rPr>
  </w:style>
  <w:style w:type="paragraph" w:styleId="TOC1">
    <w:name w:val="toc 1"/>
    <w:basedOn w:val="KHeading2"/>
    <w:next w:val="KNormal"/>
    <w:autoRedefine/>
    <w:uiPriority w:val="39"/>
    <w:unhideWhenUsed/>
    <w:rsid w:val="004A0ECC"/>
    <w:pPr>
      <w:spacing w:after="100"/>
    </w:pPr>
  </w:style>
  <w:style w:type="character" w:customStyle="1" w:styleId="Heading3Char">
    <w:name w:val="Heading 3 Char"/>
    <w:basedOn w:val="DefaultParagraphFont"/>
    <w:link w:val="Heading3"/>
    <w:uiPriority w:val="9"/>
    <w:semiHidden/>
    <w:rsid w:val="003C0E8D"/>
    <w:rPr>
      <w:rFonts w:asciiTheme="majorHAnsi" w:eastAsiaTheme="majorEastAsia" w:hAnsiTheme="majorHAnsi" w:cstheme="majorBidi"/>
      <w:b/>
      <w:bCs/>
      <w:color w:val="4F81BD" w:themeColor="accent1"/>
    </w:rPr>
  </w:style>
  <w:style w:type="character" w:customStyle="1" w:styleId="DefaultChar">
    <w:name w:val="Default Char"/>
    <w:basedOn w:val="DefaultParagraphFont"/>
    <w:link w:val="Default"/>
    <w:rsid w:val="009822FE"/>
    <w:rPr>
      <w:rFonts w:ascii="Calibri" w:eastAsia="DejaVu Sans" w:hAnsi="Calibri"/>
    </w:rPr>
  </w:style>
  <w:style w:type="character" w:customStyle="1" w:styleId="KTitleChar">
    <w:name w:val="KTitle Char"/>
    <w:basedOn w:val="DefaultChar"/>
    <w:link w:val="KTitle"/>
    <w:rsid w:val="009822FE"/>
    <w:rPr>
      <w:rFonts w:ascii="Minion Pro" w:eastAsia="DejaVu Sans" w:hAnsi="Minion Pro"/>
      <w:b/>
      <w:sz w:val="56"/>
      <w:szCs w:val="56"/>
    </w:rPr>
  </w:style>
  <w:style w:type="character" w:styleId="Hyperlink">
    <w:name w:val="Hyperlink"/>
    <w:basedOn w:val="DefaultParagraphFont"/>
    <w:uiPriority w:val="99"/>
    <w:unhideWhenUsed/>
    <w:rsid w:val="003C0E8D"/>
    <w:rPr>
      <w:color w:val="0000FF" w:themeColor="hyperlink"/>
      <w:u w:val="single"/>
    </w:rPr>
  </w:style>
  <w:style w:type="paragraph" w:styleId="TOC2">
    <w:name w:val="toc 2"/>
    <w:basedOn w:val="KHeading2"/>
    <w:next w:val="KNormal"/>
    <w:autoRedefine/>
    <w:uiPriority w:val="39"/>
    <w:unhideWhenUsed/>
    <w:rsid w:val="003C0E8D"/>
    <w:pPr>
      <w:spacing w:after="100"/>
      <w:ind w:left="220"/>
    </w:pPr>
    <w:rPr>
      <w:sz w:val="24"/>
    </w:rPr>
  </w:style>
  <w:style w:type="table" w:styleId="TableGrid">
    <w:name w:val="Table Grid"/>
    <w:basedOn w:val="TableNormal"/>
    <w:rsid w:val="00FE578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24404341">
      <w:bodyDiv w:val="1"/>
      <w:marLeft w:val="0"/>
      <w:marRight w:val="0"/>
      <w:marTop w:val="0"/>
      <w:marBottom w:val="0"/>
      <w:divBdr>
        <w:top w:val="none" w:sz="0" w:space="0" w:color="auto"/>
        <w:left w:val="none" w:sz="0" w:space="0" w:color="auto"/>
        <w:bottom w:val="none" w:sz="0" w:space="0" w:color="auto"/>
        <w:right w:val="none" w:sz="0" w:space="0" w:color="auto"/>
      </w:divBdr>
    </w:div>
    <w:div w:id="1815946589">
      <w:bodyDiv w:val="1"/>
      <w:marLeft w:val="0"/>
      <w:marRight w:val="0"/>
      <w:marTop w:val="0"/>
      <w:marBottom w:val="0"/>
      <w:divBdr>
        <w:top w:val="none" w:sz="0" w:space="0" w:color="auto"/>
        <w:left w:val="none" w:sz="0" w:space="0" w:color="auto"/>
        <w:bottom w:val="none" w:sz="0" w:space="0" w:color="auto"/>
        <w:right w:val="none" w:sz="0" w:space="0" w:color="auto"/>
      </w:divBdr>
    </w:div>
    <w:div w:id="19498970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5.bin"/><Relationship Id="rId21" Type="http://schemas.openxmlformats.org/officeDocument/2006/relationships/image" Target="media/image8.emf"/><Relationship Id="rId34" Type="http://schemas.openxmlformats.org/officeDocument/2006/relationships/oleObject" Target="embeddings/oleObject13.bin"/><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41" Type="http://schemas.openxmlformats.org/officeDocument/2006/relationships/oleObject" Target="embeddings/oleObject16.bin"/><Relationship Id="rId54" Type="http://schemas.openxmlformats.org/officeDocument/2006/relationships/image" Target="media/image31.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image" Target="media/image16.emf"/><Relationship Id="rId49" Type="http://schemas.openxmlformats.org/officeDocument/2006/relationships/image" Target="media/image26.png"/><Relationship Id="rId57" Type="http://schemas.openxmlformats.org/officeDocument/2006/relationships/image" Target="media/image34.png"/><Relationship Id="rId61"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image" Target="media/image23.png"/><Relationship Id="rId59"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5DB5AA-748B-4E21-9D75-FFC029072A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4</TotalTime>
  <Pages>53</Pages>
  <Words>5138</Words>
  <Characters>29287</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43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Matthew Kimber</cp:lastModifiedBy>
  <cp:revision>132</cp:revision>
  <cp:lastPrinted>2010-10-16T23:57:00Z</cp:lastPrinted>
  <dcterms:created xsi:type="dcterms:W3CDTF">2010-09-25T21:41:00Z</dcterms:created>
  <dcterms:modified xsi:type="dcterms:W3CDTF">2010-10-17T03:45:00Z</dcterms:modified>
</cp:coreProperties>
</file>